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9DA1311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60FB3048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5D22699E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436FA081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61B3BF6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3A273B04" w14:textId="77777777" w:rsidR="00F77A2E" w:rsidRDefault="00F77A2E" w:rsidP="00F77A2E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79828FEF" w14:textId="276AA9B7" w:rsidR="00720E95" w:rsidRDefault="00F77A2E" w:rsidP="00720E95">
      <w:pPr>
        <w:jc w:val="center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042839">
        <w:rPr>
          <w:rFonts w:ascii="Times New Roman" w:hAnsi="Times New Roman" w:cs="Times New Roman"/>
          <w:b/>
          <w:bCs/>
          <w:sz w:val="28"/>
          <w:szCs w:val="28"/>
        </w:rPr>
        <w:t>Техническая документация отдела</w:t>
      </w:r>
      <w:r>
        <w:rPr>
          <w:rFonts w:ascii="Times New Roman" w:hAnsi="Times New Roman" w:cs="Times New Roman"/>
          <w:b/>
          <w:bCs/>
          <w:sz w:val="28"/>
          <w:szCs w:val="28"/>
        </w:rPr>
        <w:t xml:space="preserve"> по привлечению корпоративных партнеров (ОПКП)</w:t>
      </w: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eastAsia="en-US"/>
        </w:rPr>
        <w:id w:val="5659974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20D8BFE8" w14:textId="171A076D" w:rsidR="00720E95" w:rsidRPr="00F4506A" w:rsidRDefault="00720E95" w:rsidP="00F4506A">
          <w:pPr>
            <w:pStyle w:val="a9"/>
            <w:spacing w:before="0" w:line="360" w:lineRule="auto"/>
            <w:ind w:firstLine="709"/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</w:pPr>
          <w:r w:rsidRPr="00F4506A">
            <w:rPr>
              <w:rFonts w:ascii="Times New Roman" w:hAnsi="Times New Roman" w:cs="Times New Roman"/>
              <w:b/>
              <w:bCs/>
              <w:color w:val="auto"/>
              <w:sz w:val="28"/>
              <w:szCs w:val="28"/>
            </w:rPr>
            <w:t>Содержание</w:t>
          </w:r>
        </w:p>
        <w:p w14:paraId="1F3F3B08" w14:textId="4B12C93A" w:rsidR="00F4506A" w:rsidRPr="00F4506A" w:rsidRDefault="00720E95" w:rsidP="00F4506A">
          <w:pPr>
            <w:pStyle w:val="31"/>
            <w:tabs>
              <w:tab w:val="right" w:leader="dot" w:pos="9345"/>
            </w:tabs>
            <w:spacing w:after="0" w:line="360" w:lineRule="auto"/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r w:rsidRPr="00F4506A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4506A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4506A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88884052" w:history="1">
            <w:r w:rsidR="00F4506A" w:rsidRPr="00F4506A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1. Общие положения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2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7C852D5" w14:textId="13E1E469" w:rsidR="00F4506A" w:rsidRPr="00F4506A" w:rsidRDefault="003F595C" w:rsidP="00F4506A">
          <w:pPr>
            <w:pStyle w:val="31"/>
            <w:tabs>
              <w:tab w:val="right" w:leader="dot" w:pos="9345"/>
            </w:tabs>
            <w:spacing w:after="0" w:line="360" w:lineRule="auto"/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3" w:history="1">
            <w:r w:rsidR="00F4506A" w:rsidRPr="00F4506A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2. Описание бизнес-процессов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3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B1EA6AC" w14:textId="6A1F5061" w:rsidR="00F4506A" w:rsidRPr="00F4506A" w:rsidRDefault="003F595C" w:rsidP="00F4506A">
          <w:pPr>
            <w:pStyle w:val="31"/>
            <w:tabs>
              <w:tab w:val="right" w:leader="dot" w:pos="9345"/>
            </w:tabs>
            <w:spacing w:after="0" w:line="360" w:lineRule="auto"/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4" w:history="1">
            <w:r w:rsidR="00F4506A" w:rsidRPr="00F4506A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3. Документооборот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4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1ECE08A" w14:textId="1DC95EBA" w:rsidR="00F4506A" w:rsidRPr="00F4506A" w:rsidRDefault="003F595C" w:rsidP="00F4506A">
          <w:pPr>
            <w:pStyle w:val="31"/>
            <w:tabs>
              <w:tab w:val="right" w:leader="dot" w:pos="9345"/>
            </w:tabs>
            <w:spacing w:after="0" w:line="360" w:lineRule="auto"/>
            <w:ind w:left="0"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5" w:history="1">
            <w:r w:rsidR="00F4506A" w:rsidRPr="00F4506A">
              <w:rPr>
                <w:rStyle w:val="aa"/>
                <w:rFonts w:ascii="Times New Roman" w:eastAsia="Times New Roman" w:hAnsi="Times New Roman" w:cs="Times New Roman"/>
                <w:noProof/>
                <w:sz w:val="28"/>
                <w:szCs w:val="28"/>
                <w:lang w:eastAsia="ru-RU"/>
              </w:rPr>
              <w:t>4. Организационная структура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5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76ECF9F" w14:textId="6729CDBA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6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 xml:space="preserve">5. Информационные системы и технологии                     </w:t>
            </w:r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br/>
              <w:t>5.1 Используемое программное обеспечение ведущим специалистом: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6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11FD72A" w14:textId="0E88723A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7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1. Термины и сокращения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7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D8E15EA" w14:textId="6BF9FE70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8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2. Бизнес-процессы: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8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EEB7991" w14:textId="5FC7C0A1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59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3. Схема организационной структуры: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59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1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AA3750F" w14:textId="689E11A1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60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4. Схема документооборота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60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BCEA1ED" w14:textId="6CD423D7" w:rsidR="00F4506A" w:rsidRPr="00F4506A" w:rsidRDefault="003F595C" w:rsidP="00F4506A">
          <w:pPr>
            <w:pStyle w:val="11"/>
            <w:tabs>
              <w:tab w:val="right" w:leader="dot" w:pos="9345"/>
            </w:tabs>
            <w:spacing w:after="0" w:line="360" w:lineRule="auto"/>
            <w:ind w:firstLine="709"/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188884061" w:history="1">
            <w:r w:rsidR="00F4506A" w:rsidRPr="00F4506A">
              <w:rPr>
                <w:rStyle w:val="aa"/>
                <w:rFonts w:ascii="Times New Roman" w:hAnsi="Times New Roman" w:cs="Times New Roman"/>
                <w:noProof/>
                <w:sz w:val="28"/>
                <w:szCs w:val="28"/>
              </w:rPr>
              <w:t>Приложение 5. Программная архитектура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88884061 \h </w:instrTex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F4506A" w:rsidRPr="00F4506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646F954" w14:textId="41270D5D" w:rsidR="00720E95" w:rsidRDefault="00720E95" w:rsidP="00F4506A">
          <w:pPr>
            <w:spacing w:after="0" w:line="360" w:lineRule="auto"/>
            <w:ind w:firstLine="709"/>
          </w:pPr>
          <w:r w:rsidRPr="00F4506A">
            <w:rPr>
              <w:rFonts w:ascii="Times New Roman" w:hAnsi="Times New Roman" w:cs="Times New Roman"/>
              <w:sz w:val="28"/>
              <w:szCs w:val="28"/>
            </w:rPr>
            <w:fldChar w:fldCharType="end"/>
          </w:r>
        </w:p>
      </w:sdtContent>
    </w:sdt>
    <w:p w14:paraId="2B87E204" w14:textId="78B9EDD4" w:rsidR="00720E95" w:rsidRDefault="00720E95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br w:type="page"/>
      </w:r>
    </w:p>
    <w:p w14:paraId="0FE5C366" w14:textId="77777777" w:rsidR="00F77A2E" w:rsidRDefault="00F77A2E">
      <w:pP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</w:p>
    <w:p w14:paraId="17E95116" w14:textId="13E3F703" w:rsidR="00A15285" w:rsidRPr="00A15285" w:rsidRDefault="00A15285" w:rsidP="00F77A2E">
      <w:pPr>
        <w:spacing w:after="0" w:line="48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0" w:name="_Toc188884052"/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 Общие положения</w:t>
      </w:r>
      <w:bookmarkEnd w:id="0"/>
    </w:p>
    <w:p w14:paraId="6CD875E8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1 Основные функции, цели и задачи отдела</w:t>
      </w:r>
    </w:p>
    <w:p w14:paraId="47304479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 по привлечению корпоративных партнеров (ОПКП) занимается развитием взаимодействия со стратегическими партнерами, расширением базы клиентов и продвижением страховых услуг. Его деятельность охватывает следующие ключевые направления:</w:t>
      </w:r>
    </w:p>
    <w:p w14:paraId="21BFA981" w14:textId="77777777" w:rsidR="00A15285" w:rsidRPr="00A15285" w:rsidRDefault="00A15285" w:rsidP="00F77A2E">
      <w:pPr>
        <w:numPr>
          <w:ilvl w:val="0"/>
          <w:numId w:val="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ивлечение корпоративных клиентов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Разработка и внедрение решений, направленных на удовлетворение потребностей крупных организаций и юридических лиц в страховых продуктах.</w:t>
      </w:r>
    </w:p>
    <w:p w14:paraId="50D681A5" w14:textId="77777777" w:rsidR="00A15285" w:rsidRPr="00A15285" w:rsidRDefault="00A15285" w:rsidP="00F77A2E">
      <w:pPr>
        <w:numPr>
          <w:ilvl w:val="0"/>
          <w:numId w:val="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правление партнерскими отношениями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Обеспечение долгосрочного сотрудничества с партнерами путем регулярного анализа потребностей, выполнения обязательств и предоставления обратной связи.</w:t>
      </w:r>
    </w:p>
    <w:p w14:paraId="5038713B" w14:textId="77777777" w:rsidR="00A15285" w:rsidRPr="00A15285" w:rsidRDefault="00A15285" w:rsidP="00F77A2E">
      <w:pPr>
        <w:numPr>
          <w:ilvl w:val="0"/>
          <w:numId w:val="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родвижение страховых продуктов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Осуществление маркетинговых кампаний и презентаций для корпоративных клиентов и партнеров.</w:t>
      </w:r>
    </w:p>
    <w:p w14:paraId="205CB98E" w14:textId="77777777" w:rsidR="00A15285" w:rsidRPr="00A15285" w:rsidRDefault="00A15285" w:rsidP="00F77A2E">
      <w:pPr>
        <w:numPr>
          <w:ilvl w:val="0"/>
          <w:numId w:val="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провождение сделок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Контроль и координация всех этапов заключения договоров, включая переговоры, подготовку документации, согласование условий и подписание соглашений.</w:t>
      </w:r>
    </w:p>
    <w:p w14:paraId="20473D40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Основные цели:</w:t>
      </w:r>
    </w:p>
    <w:p w14:paraId="680590B9" w14:textId="77777777" w:rsidR="00A15285" w:rsidRPr="00A15285" w:rsidRDefault="00A15285" w:rsidP="00F77A2E">
      <w:pPr>
        <w:numPr>
          <w:ilvl w:val="0"/>
          <w:numId w:val="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ение стабильного роста клиентской базы.</w:t>
      </w:r>
    </w:p>
    <w:p w14:paraId="388DE632" w14:textId="77777777" w:rsidR="00A15285" w:rsidRPr="00A15285" w:rsidRDefault="00A15285" w:rsidP="00F77A2E">
      <w:pPr>
        <w:numPr>
          <w:ilvl w:val="0"/>
          <w:numId w:val="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вышение уровня удовлетворенности партнеров качеством предоставляемых услуг.</w:t>
      </w:r>
    </w:p>
    <w:p w14:paraId="36C4CF9A" w14:textId="77777777" w:rsidR="00A15285" w:rsidRPr="00A15285" w:rsidRDefault="00A15285" w:rsidP="00F77A2E">
      <w:pPr>
        <w:numPr>
          <w:ilvl w:val="0"/>
          <w:numId w:val="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Укрепление имиджа компании на рынке корпоративного страхования.</w:t>
      </w:r>
    </w:p>
    <w:p w14:paraId="375D0CB4" w14:textId="77777777" w:rsidR="00A15285" w:rsidRPr="00A15285" w:rsidRDefault="00A15285" w:rsidP="00F77A2E">
      <w:pPr>
        <w:numPr>
          <w:ilvl w:val="0"/>
          <w:numId w:val="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птимизация бизнес-процессов и документооборота для повышения эффективности работы отдела.</w:t>
      </w:r>
    </w:p>
    <w:p w14:paraId="07BD335B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новные задачи:</w:t>
      </w:r>
    </w:p>
    <w:p w14:paraId="0067D4FF" w14:textId="77777777" w:rsidR="00A15285" w:rsidRPr="00A15285" w:rsidRDefault="00A15285" w:rsidP="00F77A2E">
      <w:pPr>
        <w:numPr>
          <w:ilvl w:val="0"/>
          <w:numId w:val="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Выявление перспективных корпоративных клиентов.</w:t>
      </w:r>
    </w:p>
    <w:p w14:paraId="2A62F130" w14:textId="77777777" w:rsidR="00A15285" w:rsidRPr="00A15285" w:rsidRDefault="00A15285" w:rsidP="00F77A2E">
      <w:pPr>
        <w:numPr>
          <w:ilvl w:val="0"/>
          <w:numId w:val="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Формирование индивидуальных предложений для партнеров.</w:t>
      </w:r>
    </w:p>
    <w:p w14:paraId="30CB7AE8" w14:textId="77777777" w:rsidR="00A15285" w:rsidRPr="00A15285" w:rsidRDefault="00A15285" w:rsidP="00F77A2E">
      <w:pPr>
        <w:numPr>
          <w:ilvl w:val="0"/>
          <w:numId w:val="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Своевременное оформление, регистрация и сопровождение договоров.</w:t>
      </w:r>
    </w:p>
    <w:p w14:paraId="1B6A49A7" w14:textId="449D55EF" w:rsidR="00A15285" w:rsidRPr="00A15285" w:rsidRDefault="00A15285" w:rsidP="00F77A2E">
      <w:pPr>
        <w:numPr>
          <w:ilvl w:val="0"/>
          <w:numId w:val="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ординация взаимодействия между клиентами, партнерами и внутренними подразделениями компании.</w:t>
      </w:r>
    </w:p>
    <w:p w14:paraId="57984882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1.2 Назначение документа</w:t>
      </w:r>
    </w:p>
    <w:p w14:paraId="08228FF4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Данный документ описывает ключевые аспекты работы отдела, включая:</w:t>
      </w:r>
    </w:p>
    <w:p w14:paraId="30F92642" w14:textId="77777777" w:rsidR="00A15285" w:rsidRPr="00A15285" w:rsidRDefault="00A15285" w:rsidP="00F77A2E">
      <w:pPr>
        <w:numPr>
          <w:ilvl w:val="0"/>
          <w:numId w:val="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ационную структуру.</w:t>
      </w:r>
    </w:p>
    <w:p w14:paraId="613D88AB" w14:textId="77777777" w:rsidR="00A15285" w:rsidRPr="00A15285" w:rsidRDefault="00A15285" w:rsidP="00F77A2E">
      <w:pPr>
        <w:numPr>
          <w:ilvl w:val="0"/>
          <w:numId w:val="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Бизнес-процессы.</w:t>
      </w:r>
    </w:p>
    <w:p w14:paraId="10B0E808" w14:textId="77777777" w:rsidR="00A15285" w:rsidRPr="00A15285" w:rsidRDefault="00A15285" w:rsidP="00F77A2E">
      <w:pPr>
        <w:numPr>
          <w:ilvl w:val="0"/>
          <w:numId w:val="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ооборот.</w:t>
      </w:r>
    </w:p>
    <w:p w14:paraId="6DC24190" w14:textId="77777777" w:rsidR="00A15285" w:rsidRPr="00A15285" w:rsidRDefault="00A15285" w:rsidP="00F77A2E">
      <w:pPr>
        <w:numPr>
          <w:ilvl w:val="0"/>
          <w:numId w:val="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Используемые информационные системы и технологии.</w:t>
      </w:r>
    </w:p>
    <w:p w14:paraId="0F82442E" w14:textId="3CD0573F" w:rsid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Документ предназначен для сотрудников отдела, руководства компании и других заинтересованных лиц. Его цель — стандартизация работы, повышение прозрачности и качества предоставляемых услуг, а также снижение операционных рисков.</w:t>
      </w:r>
    </w:p>
    <w:p w14:paraId="561551E6" w14:textId="0AF3CB0F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0B6BDDBB" w14:textId="77777777" w:rsidR="00A15285" w:rsidRPr="00A15285" w:rsidRDefault="00A15285" w:rsidP="00F77A2E">
      <w:pPr>
        <w:spacing w:after="0" w:line="48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1" w:name="_Toc188884053"/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2. Описание бизнес-процессов</w:t>
      </w:r>
      <w:bookmarkEnd w:id="1"/>
    </w:p>
    <w:p w14:paraId="442618D0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1 Бизнес-процесс — поиск клиента</w:t>
      </w:r>
    </w:p>
    <w:p w14:paraId="446AC40E" w14:textId="6B2C32FC" w:rsidR="00F77A2E" w:rsidRPr="00F77A2E" w:rsidRDefault="00A15285" w:rsidP="00F77A2E">
      <w:pPr>
        <w:spacing w:after="0" w:line="480" w:lineRule="auto"/>
        <w:ind w:left="709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исание процесс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цесс поиска клиента начинается с анализа существующей базы данных и подготовки инструментов для взаимодействия.</w:t>
      </w:r>
    </w:p>
    <w:p w14:paraId="6DA4E8AE" w14:textId="77777777" w:rsidR="00F77A2E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трудники отдела продаж используют систему ТИАС для обработки данных клиентов, последующего прозвона и направления коммерческих предложений. </w:t>
      </w:r>
    </w:p>
    <w:p w14:paraId="0492C127" w14:textId="4EF02414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получения согласия клиента на сотрудничество оформляется договор, который фиксируется в системе, и начинается оказание услуги.</w:t>
      </w:r>
    </w:p>
    <w:p w14:paraId="0D08A3A0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тапы бизнес-процесса:</w:t>
      </w:r>
    </w:p>
    <w:p w14:paraId="1F79FC48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рыть базу клиентов в системе ТИАС.</w:t>
      </w:r>
    </w:p>
    <w:p w14:paraId="25D010C1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овить скрипт звонка для взаимодействия с клиентами.</w:t>
      </w:r>
    </w:p>
    <w:p w14:paraId="3A1F713D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сти прозвон клиентов из базы.</w:t>
      </w:r>
    </w:p>
    <w:p w14:paraId="634802AE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Направить коммерческое предложение заинтересованным клиентам.</w:t>
      </w:r>
    </w:p>
    <w:p w14:paraId="5C9BBF07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Зарегистрировать договор в системе после согласования.</w:t>
      </w:r>
    </w:p>
    <w:p w14:paraId="5DFC4602" w14:textId="77777777" w:rsidR="00A15285" w:rsidRPr="00A15285" w:rsidRDefault="00A15285" w:rsidP="00F77A2E">
      <w:pPr>
        <w:numPr>
          <w:ilvl w:val="0"/>
          <w:numId w:val="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вершить процесс оказанием услуги.</w:t>
      </w:r>
    </w:p>
    <w:p w14:paraId="3216AC18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частники:</w:t>
      </w:r>
    </w:p>
    <w:p w14:paraId="2AD4E7BE" w14:textId="121A1B08" w:rsidR="00A15285" w:rsidRPr="00A15285" w:rsidRDefault="00A15285" w:rsidP="00F77A2E">
      <w:pPr>
        <w:numPr>
          <w:ilvl w:val="0"/>
          <w:numId w:val="7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трудники отдела продаж ОПКП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твечают за взаимодействие с клиентами и регистрацию договоров.</w:t>
      </w:r>
    </w:p>
    <w:p w14:paraId="44CB2164" w14:textId="77777777" w:rsidR="00A15285" w:rsidRPr="00A15285" w:rsidRDefault="00A15285" w:rsidP="00F77A2E">
      <w:pPr>
        <w:numPr>
          <w:ilvl w:val="0"/>
          <w:numId w:val="7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ТИАС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истема, обеспечивающая доступ к базе клиентов и регистрацию договоров.</w:t>
      </w:r>
    </w:p>
    <w:p w14:paraId="2E7219F1" w14:textId="77C3733F" w:rsidR="00A15285" w:rsidRPr="00A15285" w:rsidRDefault="00A15285" w:rsidP="00F77A2E">
      <w:pPr>
        <w:numPr>
          <w:ilvl w:val="0"/>
          <w:numId w:val="7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лучает предложение, принимает решение и подписывает договор.</w:t>
      </w:r>
    </w:p>
    <w:p w14:paraId="6A5A0BDD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2 Бизнес-процесс — поиск тендера</w:t>
      </w:r>
    </w:p>
    <w:p w14:paraId="1B860AE8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исание процесс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Процесс поиска тендера включает определение доступных тендерных площадок, анализ предложений и подачу заявок. После выбора подходящего тендера готовятся документы для участия, отправляется заявка, и начинается процесс согласования. По завершении переговоров подписывается договор, и услуга предоставляется клиенту.</w:t>
      </w:r>
    </w:p>
    <w:p w14:paraId="005D3629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тапы бизнес-процесса:</w:t>
      </w:r>
    </w:p>
    <w:p w14:paraId="12F36823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Найти тендер на подходящей площадке.</w:t>
      </w:r>
    </w:p>
    <w:p w14:paraId="1EEEC4C2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ить условия тендера в системе.</w:t>
      </w:r>
    </w:p>
    <w:p w14:paraId="48FF179B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сти анализ условий тендера.</w:t>
      </w:r>
    </w:p>
    <w:p w14:paraId="7D396C26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овить документы для участия.</w:t>
      </w:r>
    </w:p>
    <w:p w14:paraId="1EF6DBA7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править заявку.</w:t>
      </w:r>
    </w:p>
    <w:p w14:paraId="7F55543B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лучить уведомление о принятии заявки.</w:t>
      </w:r>
    </w:p>
    <w:p w14:paraId="078D4EFA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Рассмотреть заявку и провести согласование.</w:t>
      </w:r>
    </w:p>
    <w:p w14:paraId="531B83E4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писать договор.</w:t>
      </w:r>
    </w:p>
    <w:p w14:paraId="619FAF12" w14:textId="77777777" w:rsidR="00A15285" w:rsidRPr="00A15285" w:rsidRDefault="00A15285" w:rsidP="00F77A2E">
      <w:pPr>
        <w:numPr>
          <w:ilvl w:val="0"/>
          <w:numId w:val="8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Закрыть заявку и приступить к оказанию услуги.</w:t>
      </w:r>
    </w:p>
    <w:p w14:paraId="460C3F4C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частники:</w:t>
      </w:r>
    </w:p>
    <w:p w14:paraId="5EE526D1" w14:textId="13D740F9" w:rsidR="00A15285" w:rsidRPr="00A15285" w:rsidRDefault="00A15285" w:rsidP="00F77A2E">
      <w:pPr>
        <w:numPr>
          <w:ilvl w:val="0"/>
          <w:numId w:val="9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Партнеры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едоставляют условия и участвуют в переговорах.</w:t>
      </w:r>
    </w:p>
    <w:p w14:paraId="180F0276" w14:textId="697FF6BB" w:rsidR="00A15285" w:rsidRPr="00A15285" w:rsidRDefault="00A15285" w:rsidP="00F77A2E">
      <w:pPr>
        <w:numPr>
          <w:ilvl w:val="0"/>
          <w:numId w:val="9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ендерная площадка (система)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еспечивает поиск тендеров и взаимодействие с участниками.</w:t>
      </w:r>
    </w:p>
    <w:p w14:paraId="6D205714" w14:textId="504ECDD7" w:rsidR="00A15285" w:rsidRPr="00A15285" w:rsidRDefault="00A15285" w:rsidP="00F77A2E">
      <w:pPr>
        <w:numPr>
          <w:ilvl w:val="0"/>
          <w:numId w:val="9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траховая организация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ализирует условия, готовит и отправляет заявку, подписывает договор.</w:t>
      </w:r>
    </w:p>
    <w:p w14:paraId="0CB993F4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2.3 Бизнес-процесс — работа с корпоративными клиентами</w:t>
      </w:r>
    </w:p>
    <w:p w14:paraId="466DAA84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исание процесс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/>
        <w:t>Работа с корпоративными клиентами включает прием заявок, анализ рисков, согласование условий и подписание договоров. Основное внимание уделяется обеспечению прозрачности взаимодействия и оперативной обработки запросов.</w:t>
      </w:r>
    </w:p>
    <w:p w14:paraId="7833709A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Этапы бизнес-процесса:</w:t>
      </w:r>
    </w:p>
    <w:p w14:paraId="6873BE4D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Клиент оставляет заявку через электронную почту или лично.</w:t>
      </w:r>
    </w:p>
    <w:p w14:paraId="3B5881A4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Сотрудники отдела продаж принимают заявку и отправляют письмо на подтверждение.</w:t>
      </w:r>
    </w:p>
    <w:p w14:paraId="4D72391C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 аналитики анализирует уровень риска.</w:t>
      </w:r>
    </w:p>
    <w:p w14:paraId="3205BA6B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яется ответственный сотрудник для сопровождения.</w:t>
      </w:r>
    </w:p>
    <w:p w14:paraId="20CD6D25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ется проверка документов и расчет базовых страховых тарифов.</w:t>
      </w:r>
    </w:p>
    <w:p w14:paraId="03E0E8DB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дготавливается предварительный договор и согласовывается с клиентом.</w:t>
      </w:r>
    </w:p>
    <w:p w14:paraId="6651C6D0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одится экспертиза договора и окончательное согласование.</w:t>
      </w:r>
    </w:p>
    <w:p w14:paraId="6A450EAC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Клиент подписывает договор.</w:t>
      </w:r>
    </w:p>
    <w:p w14:paraId="7650D903" w14:textId="77777777" w:rsidR="00A15285" w:rsidRPr="00A15285" w:rsidRDefault="00A15285" w:rsidP="00F77A2E">
      <w:pPr>
        <w:numPr>
          <w:ilvl w:val="0"/>
          <w:numId w:val="10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Начинается оказание услуги.</w:t>
      </w:r>
    </w:p>
    <w:p w14:paraId="16A243F3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частники:</w:t>
      </w:r>
    </w:p>
    <w:p w14:paraId="6A157E7E" w14:textId="6F7E8A49" w:rsidR="00A15285" w:rsidRPr="00A15285" w:rsidRDefault="00A15285" w:rsidP="00F77A2E">
      <w:pPr>
        <w:numPr>
          <w:ilvl w:val="0"/>
          <w:numId w:val="1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аёт заявку, предоставляет документы и подписывает договор.</w:t>
      </w:r>
    </w:p>
    <w:p w14:paraId="55A290F9" w14:textId="66B15047" w:rsidR="00A15285" w:rsidRPr="00A15285" w:rsidRDefault="00A15285" w:rsidP="00F77A2E">
      <w:pPr>
        <w:numPr>
          <w:ilvl w:val="0"/>
          <w:numId w:val="1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дел продаж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нимает заявки, координирует работу с клиентом.</w:t>
      </w:r>
    </w:p>
    <w:p w14:paraId="58A07B32" w14:textId="2ED2C894" w:rsidR="00A15285" w:rsidRPr="00A15285" w:rsidRDefault="00A15285" w:rsidP="00F77A2E">
      <w:pPr>
        <w:numPr>
          <w:ilvl w:val="0"/>
          <w:numId w:val="1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дел аналитики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одит оценку рисков и рассчитывает тарифы.</w:t>
      </w:r>
    </w:p>
    <w:p w14:paraId="1FA305BB" w14:textId="6198B809" w:rsidR="00A15285" w:rsidRDefault="00A15285" w:rsidP="00F77A2E">
      <w:pPr>
        <w:numPr>
          <w:ilvl w:val="0"/>
          <w:numId w:val="11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инансовый отдел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ет финансовое согласование.</w:t>
      </w:r>
    </w:p>
    <w:p w14:paraId="3AD908DD" w14:textId="7E99B04D" w:rsidR="00A15285" w:rsidRPr="00A15285" w:rsidRDefault="00720E9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>(Приложение 2: бизнес-процесс</w:t>
      </w:r>
      <w:r>
        <w:rPr>
          <w:rFonts w:ascii="Times New Roman" w:hAnsi="Times New Roman" w:cs="Times New Roman"/>
          <w:i/>
          <w:iCs/>
          <w:sz w:val="28"/>
          <w:szCs w:val="28"/>
        </w:rPr>
        <w:t>ы отдела ОПКП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>.</w:t>
      </w:r>
    </w:p>
    <w:p w14:paraId="4C1FA53C" w14:textId="77777777" w:rsidR="00A15285" w:rsidRPr="00A15285" w:rsidRDefault="003F595C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pict w14:anchorId="1FA4AC1F">
          <v:rect id="_x0000_i1025" style="width:0;height:1.5pt" o:hralign="center" o:hrstd="t" o:hr="t" fillcolor="#a0a0a0" stroked="f"/>
        </w:pict>
      </w:r>
    </w:p>
    <w:p w14:paraId="1D966593" w14:textId="39060AD8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633F4EE4" w14:textId="77777777" w:rsidR="00A15285" w:rsidRPr="00A15285" w:rsidRDefault="00A15285" w:rsidP="00F77A2E">
      <w:pPr>
        <w:spacing w:after="0" w:line="48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2" w:name="_Toc188884054"/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3. Документооборот</w:t>
      </w:r>
      <w:bookmarkEnd w:id="2"/>
    </w:p>
    <w:p w14:paraId="0EC27CB0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1 Описание процесса документооборота</w:t>
      </w:r>
    </w:p>
    <w:p w14:paraId="56362914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окументооборот в компании реализуется в двух формах: электронный документооборот через систему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бумажный документооборот. Процедура согласования строго регламентирована и представлена на схеме. Каждый этап выполняется в соответствии с утвержденными полномочиями и функциями участников процесса.</w:t>
      </w:r>
    </w:p>
    <w:p w14:paraId="76D2C67E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сновные этапы документооборота:</w:t>
      </w:r>
    </w:p>
    <w:p w14:paraId="0F15D500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Инициирование документа:</w:t>
      </w:r>
    </w:p>
    <w:p w14:paraId="539912FA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 создается инициатором.</w:t>
      </w:r>
    </w:p>
    <w:p w14:paraId="3279E094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электронном виде он фиксируется в системе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, а бумажный экземпляр передается на согласование.</w:t>
      </w:r>
    </w:p>
    <w:p w14:paraId="08A96CDA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гласование с Руководителем отдела:</w:t>
      </w:r>
    </w:p>
    <w:p w14:paraId="66C1ADED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Руководитель проверяет документ на соответствие требованиям отдела.</w:t>
      </w:r>
    </w:p>
    <w:p w14:paraId="2F3A48EC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добрения: документ направляется на следующий этап.</w:t>
      </w:r>
    </w:p>
    <w:p w14:paraId="6A0C47D2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и необходимости доработки: возвращается инициатору с указанием замечаний.</w:t>
      </w:r>
    </w:p>
    <w:p w14:paraId="742C2511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гласование с Отделом управления рисками и перестрахования:</w:t>
      </w:r>
    </w:p>
    <w:p w14:paraId="5C96FEF3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одится анализ рисков, связанных с содержанием документа.</w:t>
      </w:r>
    </w:p>
    <w:p w14:paraId="27BFA132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Решение фиксируется как в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, так и на бумажном экземпляре.</w:t>
      </w:r>
    </w:p>
    <w:p w14:paraId="7D97CABC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гласование с Отделом учета:</w:t>
      </w:r>
    </w:p>
    <w:p w14:paraId="43498AC1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яются финансовые параметры документа (тарифы, расчеты).</w:t>
      </w:r>
    </w:p>
    <w:p w14:paraId="775CDCB6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В случае одобрения документ проходит дальше.</w:t>
      </w:r>
    </w:p>
    <w:p w14:paraId="408C20B6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Согласование с Директором по продажам:</w:t>
      </w:r>
    </w:p>
    <w:p w14:paraId="5ACFC3DA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Директор проверяет стратегическое соответствие документа политике компании.</w:t>
      </w:r>
    </w:p>
    <w:p w14:paraId="6F9964F3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проверки документ либо передается на следующий этап, либо возвращается на доработку.</w:t>
      </w:r>
    </w:p>
    <w:p w14:paraId="6AC2A78D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кончательное согласование Генеральным директором:</w:t>
      </w:r>
    </w:p>
    <w:p w14:paraId="48A2AE01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Генеральный директор проводит финальную проверку документа.</w:t>
      </w:r>
    </w:p>
    <w:p w14:paraId="23FA37C7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Одобренный документ фиксируется как в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, так и в бумажной версии.</w:t>
      </w:r>
    </w:p>
    <w:p w14:paraId="513A97D9" w14:textId="77777777" w:rsidR="00A15285" w:rsidRPr="00A15285" w:rsidRDefault="00A15285" w:rsidP="00F77A2E">
      <w:pPr>
        <w:numPr>
          <w:ilvl w:val="0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рхивирование:</w:t>
      </w:r>
    </w:p>
    <w:p w14:paraId="4FE02F68" w14:textId="77777777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Электронная версия документа автоматически сохраняется в архиве системы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771B25E6" w14:textId="7247EC1B" w:rsidR="00A15285" w:rsidRPr="00A15285" w:rsidRDefault="00A15285" w:rsidP="00F77A2E">
      <w:pPr>
        <w:numPr>
          <w:ilvl w:val="1"/>
          <w:numId w:val="12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Бумажная версия направляется в архив для физического хранения.</w:t>
      </w:r>
    </w:p>
    <w:p w14:paraId="6789D02E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2 Ответственные за процесс</w:t>
      </w:r>
    </w:p>
    <w:p w14:paraId="2D0456A5" w14:textId="0D30B1BB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Инициатор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дготавливает документ, фиксирует его в системе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передает бумажный вариант.</w:t>
      </w:r>
    </w:p>
    <w:p w14:paraId="1A7CBAEE" w14:textId="52FDC7AD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уководитель отдел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яет документ и принимает решение о дальнейшем согласовании.</w:t>
      </w:r>
    </w:p>
    <w:p w14:paraId="3E1BFEC6" w14:textId="3EB6A5F9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дел управления рисками и перестрахования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анализирует риски документа.</w:t>
      </w:r>
    </w:p>
    <w:p w14:paraId="5309C241" w14:textId="4BBAEEE5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тдел учет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яет корректность финансовой части.</w:t>
      </w:r>
    </w:p>
    <w:p w14:paraId="386E06AA" w14:textId="50A49C00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иректор по продажам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тролирует стратегическую значимость документа.</w:t>
      </w:r>
    </w:p>
    <w:p w14:paraId="7002736F" w14:textId="1EDFD7DC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Генеральный директор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тверждает документ окончательно.</w:t>
      </w:r>
    </w:p>
    <w:p w14:paraId="65A515BE" w14:textId="102BE6C7" w:rsidR="00A15285" w:rsidRPr="00A15285" w:rsidRDefault="00A15285" w:rsidP="00F77A2E">
      <w:pPr>
        <w:numPr>
          <w:ilvl w:val="0"/>
          <w:numId w:val="13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рхив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охраняет бумажные и электронные версии документа.</w:t>
      </w:r>
    </w:p>
    <w:p w14:paraId="093FF524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3.3 Особенности документооборота</w:t>
      </w:r>
    </w:p>
    <w:p w14:paraId="75AC14C1" w14:textId="77777777" w:rsidR="00A15285" w:rsidRPr="00A15285" w:rsidRDefault="00A15285" w:rsidP="00F77A2E">
      <w:pPr>
        <w:numPr>
          <w:ilvl w:val="0"/>
          <w:numId w:val="1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се этапы фиксируются в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 указанием даты, времени и статуса документа.</w:t>
      </w:r>
    </w:p>
    <w:p w14:paraId="65A53688" w14:textId="77777777" w:rsidR="00A15285" w:rsidRPr="00A15285" w:rsidRDefault="00A15285" w:rsidP="00F77A2E">
      <w:pPr>
        <w:numPr>
          <w:ilvl w:val="0"/>
          <w:numId w:val="1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Бумажная версия документа проходит параллельно с электронной для обеспечения юридической силы.</w:t>
      </w:r>
    </w:p>
    <w:p w14:paraId="0E29FA84" w14:textId="312396AF" w:rsidR="00A15285" w:rsidRPr="00A15285" w:rsidRDefault="00A15285" w:rsidP="00F77A2E">
      <w:pPr>
        <w:numPr>
          <w:ilvl w:val="0"/>
          <w:numId w:val="1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 случае отклонения документа на любом этапе в </w:t>
      </w: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на бумажной версии фиксируются причины </w:t>
      </w:r>
      <w:r w:rsidR="00720E9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каза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409DF03E" w14:textId="6D7A289C" w:rsidR="00720E95" w:rsidRPr="00720E95" w:rsidRDefault="00A15285" w:rsidP="00720E95">
      <w:pPr>
        <w:numPr>
          <w:ilvl w:val="0"/>
          <w:numId w:val="1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После окончательного утверждения документ передается в электронный и физический архив.</w:t>
      </w:r>
    </w:p>
    <w:p w14:paraId="6B4DECF6" w14:textId="5F0AB4E3" w:rsidR="00A15285" w:rsidRPr="00720E95" w:rsidRDefault="00720E95" w:rsidP="00720E95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</w:t>
      </w:r>
      <w:r w:rsidR="0012339D"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: схема документооборота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3F595C">
        <w:rPr>
          <w:rFonts w:ascii="Times New Roman" w:hAnsi="Times New Roman" w:cs="Times New Roman"/>
          <w:sz w:val="28"/>
          <w:szCs w:val="28"/>
        </w:rPr>
        <w:pict w14:anchorId="0F277B27">
          <v:rect id="_x0000_i1026" style="width:0;height:1.5pt" o:hralign="center" o:hrstd="t" o:hr="t" fillcolor="#a0a0a0" stroked="f"/>
        </w:pict>
      </w:r>
    </w:p>
    <w:p w14:paraId="1354F4B8" w14:textId="77777777" w:rsidR="00A15285" w:rsidRPr="00A15285" w:rsidRDefault="00A15285" w:rsidP="00F77A2E">
      <w:pPr>
        <w:spacing w:after="0" w:line="480" w:lineRule="auto"/>
        <w:ind w:firstLine="709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bookmarkStart w:id="3" w:name="_Toc188884055"/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lastRenderedPageBreak/>
        <w:t>4. Организационная структура</w:t>
      </w:r>
      <w:bookmarkEnd w:id="3"/>
    </w:p>
    <w:p w14:paraId="3D3CFC01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.1 Описание структуры отдела</w:t>
      </w:r>
    </w:p>
    <w:p w14:paraId="679C7EF0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дел по привлечению корпоративных партнеров (ОПКП) состоит из трех уровней управления, каждый из которых выполняет четко определенные задачи. Организационная структура обеспечивает эффективное взаимодействие между сотрудниками, высокую прозрачность процессов и контроль выполнения ключевых задач.</w:t>
      </w:r>
    </w:p>
    <w:p w14:paraId="79BEAF73" w14:textId="77777777" w:rsidR="00A15285" w:rsidRPr="00A15285" w:rsidRDefault="00A15285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Уровни управления:</w:t>
      </w:r>
    </w:p>
    <w:p w14:paraId="235DCF0F" w14:textId="77777777" w:rsidR="00A15285" w:rsidRPr="00A15285" w:rsidRDefault="00A15285" w:rsidP="00F77A2E">
      <w:pPr>
        <w:numPr>
          <w:ilvl w:val="0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иректор по продажам:</w:t>
      </w:r>
    </w:p>
    <w:p w14:paraId="60DD24B9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абатывает стратегические планы и обеспечивает выполнение целевых показателей отдела.</w:t>
      </w:r>
    </w:p>
    <w:p w14:paraId="1ED6C8D7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ирует общую деятельность отдела, включая процессы документооборота и взаимодействие с партнерами.</w:t>
      </w:r>
    </w:p>
    <w:p w14:paraId="30E3AEB5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Участвует в согласовании ключевых договоров.</w:t>
      </w:r>
    </w:p>
    <w:p w14:paraId="29B21DFD" w14:textId="77777777" w:rsidR="00A15285" w:rsidRPr="00A15285" w:rsidRDefault="00A15285" w:rsidP="00F77A2E">
      <w:pPr>
        <w:numPr>
          <w:ilvl w:val="0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уководитель отдела:</w:t>
      </w:r>
    </w:p>
    <w:p w14:paraId="31352A49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рганизует выполнение бизнес-процессов, включая взаимодействие с партнерами и клиентами.</w:t>
      </w:r>
    </w:p>
    <w:p w14:paraId="5FA3EEE9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ординирует работу ведущих специалистов.</w:t>
      </w:r>
    </w:p>
    <w:p w14:paraId="2F1149EC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беспечивает выполнение задач в рамках согласованных сроков.</w:t>
      </w:r>
    </w:p>
    <w:p w14:paraId="454D9E14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твечает за согласование документов на уровне отдела.</w:t>
      </w:r>
    </w:p>
    <w:p w14:paraId="4DB639B6" w14:textId="77777777" w:rsidR="00A15285" w:rsidRPr="00A15285" w:rsidRDefault="00A15285" w:rsidP="00F77A2E">
      <w:pPr>
        <w:numPr>
          <w:ilvl w:val="0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едущие специалисты:</w:t>
      </w:r>
    </w:p>
    <w:p w14:paraId="62D0C9CA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существляют взаимодействие с клиентами и партнерами.</w:t>
      </w:r>
    </w:p>
    <w:p w14:paraId="7EDA3FF1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 xml:space="preserve">Формируют и проверяют документы, фиксируя их в системе </w:t>
      </w:r>
      <w:r w:rsidRPr="00C82881">
        <w:rPr>
          <w:rFonts w:ascii="Times New Roman" w:eastAsia="Times New Roman" w:hAnsi="Times New Roman" w:cs="Times New Roman"/>
          <w:sz w:val="28"/>
          <w:szCs w:val="28"/>
          <w:lang w:eastAsia="ru-RU"/>
        </w:rPr>
        <w:t>ТИАС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15D40088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Контролируют корректность данных, предоставленных клиентами.</w:t>
      </w:r>
    </w:p>
    <w:p w14:paraId="01251E2D" w14:textId="77777777" w:rsidR="00A15285" w:rsidRPr="00A15285" w:rsidRDefault="00A15285" w:rsidP="00F77A2E">
      <w:pPr>
        <w:numPr>
          <w:ilvl w:val="1"/>
          <w:numId w:val="15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>Обрабатывают запросы и подготавливают предложения.</w:t>
      </w:r>
    </w:p>
    <w:p w14:paraId="080363BE" w14:textId="77777777" w:rsidR="00A15285" w:rsidRPr="00A15285" w:rsidRDefault="00A15285" w:rsidP="00F77A2E">
      <w:pPr>
        <w:spacing w:after="0" w:line="480" w:lineRule="auto"/>
        <w:ind w:firstLine="709"/>
        <w:outlineLvl w:val="3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4.2 Ответственность сотрудников</w:t>
      </w:r>
    </w:p>
    <w:p w14:paraId="051616C4" w14:textId="652B0AD1" w:rsidR="00A15285" w:rsidRPr="00A15285" w:rsidRDefault="00A15285" w:rsidP="00F77A2E">
      <w:pPr>
        <w:numPr>
          <w:ilvl w:val="0"/>
          <w:numId w:val="1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иректор по продажам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беспечивает стратегическое развитие отдела, принимает финальные решения.</w:t>
      </w:r>
    </w:p>
    <w:p w14:paraId="3B7418A9" w14:textId="4915DFF0" w:rsidR="00A15285" w:rsidRPr="00A15285" w:rsidRDefault="00A15285" w:rsidP="00F77A2E">
      <w:pPr>
        <w:numPr>
          <w:ilvl w:val="0"/>
          <w:numId w:val="1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уководитель отдела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контролирует оперативную деятельность, согласует документы на уровне отдела.</w:t>
      </w:r>
    </w:p>
    <w:p w14:paraId="3E5DBBAE" w14:textId="55291159" w:rsidR="00F77A2E" w:rsidRPr="00720E95" w:rsidRDefault="00A15285" w:rsidP="00F77A2E">
      <w:pPr>
        <w:numPr>
          <w:ilvl w:val="0"/>
          <w:numId w:val="16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15285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Ведущие специалисты:</w:t>
      </w:r>
      <w:r w:rsidRPr="00A1528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осуществляют взаимодействие с клиентами и партнерами, ведут документацию.</w:t>
      </w:r>
    </w:p>
    <w:p w14:paraId="752A1FFE" w14:textId="717C38A3" w:rsidR="00720E95" w:rsidRPr="00720E95" w:rsidRDefault="00720E95" w:rsidP="00720E95">
      <w:pPr>
        <w:spacing w:after="0" w:line="480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</w:t>
      </w:r>
      <w:r w:rsidR="00F57FEA">
        <w:rPr>
          <w:rFonts w:ascii="Times New Roman" w:hAnsi="Times New Roman" w:cs="Times New Roman"/>
          <w:i/>
          <w:iCs/>
          <w:sz w:val="28"/>
          <w:szCs w:val="28"/>
        </w:rPr>
        <w:t>3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: схема </w:t>
      </w:r>
      <w:r w:rsidR="00F57FEA">
        <w:rPr>
          <w:rFonts w:ascii="Times New Roman" w:hAnsi="Times New Roman" w:cs="Times New Roman"/>
          <w:i/>
          <w:iCs/>
          <w:sz w:val="28"/>
          <w:szCs w:val="28"/>
        </w:rPr>
        <w:t>организационной структуры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3F595C">
        <w:rPr>
          <w:rFonts w:ascii="Times New Roman" w:hAnsi="Times New Roman" w:cs="Times New Roman"/>
          <w:sz w:val="28"/>
          <w:szCs w:val="28"/>
        </w:rPr>
        <w:pict w14:anchorId="77E707FB">
          <v:rect id="_x0000_i1027" style="width:0;height:1.5pt" o:hralign="center" o:hrstd="t" o:hr="t" fillcolor="#a0a0a0" stroked="f"/>
        </w:pict>
      </w:r>
    </w:p>
    <w:p w14:paraId="100B3C0B" w14:textId="5840D58E" w:rsidR="0012339D" w:rsidRDefault="0012339D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br w:type="page"/>
      </w:r>
    </w:p>
    <w:p w14:paraId="4A4D8173" w14:textId="77777777" w:rsidR="00F77A2E" w:rsidRPr="00A15285" w:rsidRDefault="00F77A2E" w:rsidP="00F77A2E">
      <w:p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0211DA5A" w14:textId="3D26D7AC" w:rsidR="00F77A2E" w:rsidRPr="007E3733" w:rsidRDefault="00F77A2E" w:rsidP="00C82881">
      <w:pPr>
        <w:pStyle w:val="1"/>
        <w:spacing w:before="0" w:line="480" w:lineRule="auto"/>
        <w:ind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          </w:t>
      </w:r>
      <w:bookmarkStart w:id="4" w:name="_Toc188011355"/>
      <w:bookmarkStart w:id="5" w:name="_Toc188884056"/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5. Информационные системы и технологии</w:t>
      </w: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br/>
        <w:t xml:space="preserve">                    5.1 </w:t>
      </w:r>
      <w:bookmarkEnd w:id="4"/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Используемое программное обеспечение</w:t>
      </w:r>
      <w:r w:rsidR="00A60BD5">
        <w:rPr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 ведущим специалистом</w:t>
      </w:r>
      <w:r w:rsidRPr="007E3733">
        <w:rPr>
          <w:rFonts w:ascii="Times New Roman" w:hAnsi="Times New Roman" w:cs="Times New Roman"/>
          <w:b/>
          <w:bCs/>
          <w:color w:val="auto"/>
          <w:sz w:val="28"/>
          <w:szCs w:val="28"/>
        </w:rPr>
        <w:t>:</w:t>
      </w:r>
      <w:bookmarkEnd w:id="5"/>
    </w:p>
    <w:p w14:paraId="01F2586F" w14:textId="77777777" w:rsidR="00F77A2E" w:rsidRPr="007E3733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Windows 11: Операционная система для работы сотрудников.</w:t>
      </w:r>
    </w:p>
    <w:p w14:paraId="49375478" w14:textId="6D97B400" w:rsidR="00F77A2E" w:rsidRPr="007E3733" w:rsidRDefault="00F42857" w:rsidP="00C82881">
      <w:pPr>
        <w:pStyle w:val="ab"/>
        <w:spacing w:after="0" w:line="48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sz w:val="28"/>
          <w:szCs w:val="28"/>
        </w:rPr>
        <w:t>ТИАС — Таджикская информационно-автоматизированная система.</w:t>
      </w:r>
    </w:p>
    <w:p w14:paraId="0D911665" w14:textId="2FA7BFEC" w:rsidR="00F77A2E" w:rsidRPr="007E3733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Office: Пакет офисных приложений для обработки документов.</w:t>
      </w:r>
    </w:p>
    <w:p w14:paraId="1214D67E" w14:textId="77777777" w:rsidR="00F77A2E" w:rsidRPr="007E3733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Браузеры (Chrome, Edge): для работы с веб-приложениями.</w:t>
      </w:r>
    </w:p>
    <w:p w14:paraId="44756349" w14:textId="77777777" w:rsidR="00F77A2E" w:rsidRPr="007E3733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MS Store: Магазин приложений для загрузки необходимых инструментов.</w:t>
      </w:r>
    </w:p>
    <w:p w14:paraId="666EB43E" w14:textId="77777777" w:rsidR="00F77A2E" w:rsidRPr="007E3733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Антивирус Касперский: для обеспечения безопасности данных.</w:t>
      </w:r>
    </w:p>
    <w:p w14:paraId="4005AEBA" w14:textId="642D7663" w:rsidR="00F77A2E" w:rsidRPr="00F4506A" w:rsidRDefault="00F4506A" w:rsidP="00C82881">
      <w:pPr>
        <w:autoSpaceDE w:val="0"/>
        <w:autoSpaceDN w:val="0"/>
        <w:adjustRightInd w:val="0"/>
        <w:spacing w:after="0" w:line="480" w:lineRule="auto"/>
        <w:ind w:firstLine="709"/>
        <w:rPr>
          <w:rFonts w:ascii="Times New Roman" w:hAnsi="Times New Roman" w:cs="Times New Roman"/>
          <w:color w:val="000000"/>
          <w:sz w:val="28"/>
          <w:szCs w:val="28"/>
        </w:rPr>
      </w:pPr>
      <w:r w:rsidRPr="00F4506A">
        <w:rPr>
          <w:rFonts w:ascii="Times New Roman" w:hAnsi="Times New Roman" w:cs="Times New Roman"/>
          <w:color w:val="000000"/>
          <w:sz w:val="28"/>
          <w:szCs w:val="28"/>
        </w:rPr>
        <w:t>Adobe Acrobat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Pr="00F4506A">
        <w:rPr>
          <w:rFonts w:ascii="Times New Roman" w:hAnsi="Times New Roman" w:cs="Times New Roman"/>
          <w:color w:val="000000"/>
          <w:sz w:val="28"/>
          <w:szCs w:val="28"/>
        </w:rPr>
        <w:t>Reader</w:t>
      </w:r>
      <w:r w:rsidR="00F77A2E" w:rsidRPr="007E3733">
        <w:rPr>
          <w:rFonts w:ascii="Times New Roman" w:hAnsi="Times New Roman" w:cs="Times New Roman"/>
          <w:sz w:val="28"/>
          <w:szCs w:val="28"/>
        </w:rPr>
        <w:t>: Программа для работы с PDF-документами.</w:t>
      </w:r>
    </w:p>
    <w:p w14:paraId="3C50EC51" w14:textId="77777777" w:rsidR="00A60BD5" w:rsidRDefault="00F77A2E" w:rsidP="00C82881">
      <w:pPr>
        <w:tabs>
          <w:tab w:val="left" w:pos="2760"/>
        </w:tabs>
        <w:spacing w:after="0" w:line="480" w:lineRule="auto"/>
        <w:ind w:firstLine="709"/>
        <w:rPr>
          <w:rFonts w:ascii="Times New Roman" w:hAnsi="Times New Roman" w:cs="Times New Roman"/>
          <w:b/>
          <w:bCs/>
          <w:sz w:val="28"/>
          <w:szCs w:val="28"/>
        </w:rPr>
      </w:pPr>
      <w:r w:rsidRPr="007E3733">
        <w:rPr>
          <w:rFonts w:ascii="Times New Roman" w:hAnsi="Times New Roman" w:cs="Times New Roman"/>
          <w:sz w:val="28"/>
          <w:szCs w:val="28"/>
        </w:rPr>
        <w:t>Брандмауэр: для защиты сети компании от несанкционированного доступа.</w:t>
      </w:r>
      <w:r w:rsidR="00A60BD5">
        <w:rPr>
          <w:rFonts w:ascii="Times New Roman" w:hAnsi="Times New Roman" w:cs="Times New Roman"/>
          <w:sz w:val="28"/>
          <w:szCs w:val="28"/>
        </w:rPr>
        <w:br/>
      </w:r>
      <w:r w:rsidR="00A60BD5" w:rsidRPr="007E3733">
        <w:rPr>
          <w:rFonts w:ascii="Times New Roman" w:hAnsi="Times New Roman" w:cs="Times New Roman"/>
          <w:b/>
          <w:bCs/>
          <w:sz w:val="28"/>
          <w:szCs w:val="28"/>
        </w:rPr>
        <w:t>5.</w:t>
      </w:r>
      <w:r w:rsidR="00A60BD5">
        <w:rPr>
          <w:rFonts w:ascii="Times New Roman" w:hAnsi="Times New Roman" w:cs="Times New Roman"/>
          <w:b/>
          <w:bCs/>
          <w:sz w:val="28"/>
          <w:szCs w:val="28"/>
        </w:rPr>
        <w:t>2</w:t>
      </w:r>
      <w:r w:rsidR="00A60BD5" w:rsidRPr="007E3733">
        <w:rPr>
          <w:rFonts w:ascii="Times New Roman" w:hAnsi="Times New Roman" w:cs="Times New Roman"/>
          <w:b/>
          <w:bCs/>
          <w:sz w:val="28"/>
          <w:szCs w:val="28"/>
        </w:rPr>
        <w:t xml:space="preserve"> Используемое программное обеспечение</w:t>
      </w:r>
      <w:r w:rsidR="00A60BD5">
        <w:rPr>
          <w:rFonts w:ascii="Times New Roman" w:hAnsi="Times New Roman" w:cs="Times New Roman"/>
          <w:b/>
          <w:bCs/>
          <w:sz w:val="28"/>
          <w:szCs w:val="28"/>
        </w:rPr>
        <w:t xml:space="preserve"> руководителя отдела</w:t>
      </w:r>
      <w:r w:rsidR="00A60BD5" w:rsidRPr="007E3733">
        <w:rPr>
          <w:rFonts w:ascii="Times New Roman" w:hAnsi="Times New Roman" w:cs="Times New Roman"/>
          <w:b/>
          <w:bCs/>
          <w:sz w:val="28"/>
          <w:szCs w:val="28"/>
        </w:rPr>
        <w:t>:</w:t>
      </w:r>
    </w:p>
    <w:p w14:paraId="1E296C0C" w14:textId="1AB9E343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macOS — операционная система для работы с файлами и приложениями.</w:t>
      </w:r>
    </w:p>
    <w:p w14:paraId="3622D0E4" w14:textId="6792A540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Safari — браузер для работы с веб-приложениями (например, ТИАС).</w:t>
      </w:r>
    </w:p>
    <w:p w14:paraId="70B48E12" w14:textId="4903DD86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Pages, Numbers, Keynote — встроенные приложения для текстов, таблиц и презентаций.</w:t>
      </w:r>
    </w:p>
    <w:p w14:paraId="59BB412C" w14:textId="5A36E1A4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lastRenderedPageBreak/>
        <w:t xml:space="preserve">Microsoft Office (Word, Excel, PowerPoint) — </w:t>
      </w: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</w:t>
      </w:r>
      <w:r w:rsidRPr="00A60BD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корпоративных</w:t>
      </w:r>
      <w:r w:rsidRPr="00A60BD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документов</w:t>
      </w:r>
      <w:r w:rsidRPr="00A60BD5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.</w:t>
      </w:r>
    </w:p>
    <w:p w14:paraId="7FC01FE7" w14:textId="4980CF5C" w:rsidR="00A60BD5" w:rsidRPr="00A60BD5" w:rsidRDefault="00F42857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Яндекс-почта</w:t>
      </w:r>
      <w:r w:rsidR="00A60BD5"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стандартн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ая корпоративная почта</w:t>
      </w:r>
      <w:r w:rsidR="00A60BD5"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14:paraId="0894E8D7" w14:textId="758297C7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Google Drive, iCloud Drive — для хранения и обмена файлами.</w:t>
      </w:r>
    </w:p>
    <w:p w14:paraId="53B546C3" w14:textId="1872C37D" w:rsidR="00A60BD5" w:rsidRPr="00A60BD5" w:rsidRDefault="00A60BD5" w:rsidP="00A60BD5">
      <w:pPr>
        <w:pStyle w:val="ab"/>
        <w:numPr>
          <w:ilvl w:val="0"/>
          <w:numId w:val="24"/>
        </w:numPr>
        <w:spacing w:after="0" w:line="480" w:lineRule="auto"/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>Preview — для работы с PDF-документами.</w:t>
      </w:r>
    </w:p>
    <w:p w14:paraId="350CE73E" w14:textId="4482655D" w:rsidR="00F77A2E" w:rsidRPr="00A60BD5" w:rsidRDefault="00A60BD5" w:rsidP="00A60BD5">
      <w:pPr>
        <w:pStyle w:val="ab"/>
        <w:numPr>
          <w:ilvl w:val="0"/>
          <w:numId w:val="24"/>
        </w:numPr>
        <w:tabs>
          <w:tab w:val="left" w:pos="2760"/>
        </w:tabs>
        <w:spacing w:after="0" w:line="480" w:lineRule="auto"/>
        <w:rPr>
          <w:rFonts w:ascii="Times New Roman" w:hAnsi="Times New Roman" w:cs="Times New Roman"/>
          <w:b/>
          <w:bCs/>
          <w:sz w:val="28"/>
          <w:szCs w:val="28"/>
        </w:rPr>
      </w:pPr>
      <w:r w:rsidRPr="00A60BD5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   Антивирусное ПО — для защиты данных.</w:t>
      </w:r>
      <w:r w:rsidR="00F77A2E" w:rsidRPr="00A60BD5">
        <w:rPr>
          <w:rFonts w:ascii="Times New Roman" w:hAnsi="Times New Roman" w:cs="Times New Roman"/>
          <w:sz w:val="28"/>
          <w:szCs w:val="28"/>
        </w:rPr>
        <w:br/>
      </w:r>
      <w:r w:rsidR="00F77A2E" w:rsidRPr="00A60BD5">
        <w:rPr>
          <w:rFonts w:ascii="Times New Roman" w:hAnsi="Times New Roman" w:cs="Times New Roman"/>
          <w:b/>
          <w:bCs/>
          <w:sz w:val="28"/>
          <w:szCs w:val="28"/>
        </w:rPr>
        <w:t>Разделы информационной системы:</w:t>
      </w:r>
    </w:p>
    <w:p w14:paraId="7B1E0FB7" w14:textId="44EA2362" w:rsidR="00A15285" w:rsidRPr="00A15285" w:rsidRDefault="0012339D" w:rsidP="00F77A2E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object w:dxaOrig="26209" w:dyaOrig="3252" w14:anchorId="1CF3D5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6.45pt;height:134pt" o:ole="">
            <v:imagedata r:id="rId8" o:title=""/>
          </v:shape>
          <o:OLEObject Type="Embed" ProgID="Visio.Drawing.15" ShapeID="_x0000_i1028" DrawAspect="Content" ObjectID="_1799497156" r:id="rId9"/>
        </w:object>
      </w:r>
    </w:p>
    <w:p w14:paraId="6DCACBC4" w14:textId="7FBACE70" w:rsidR="00A15285" w:rsidRDefault="0012339D" w:rsidP="00F77A2E">
      <w:pPr>
        <w:spacing w:after="0" w:line="48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(Приложение </w:t>
      </w:r>
      <w:r w:rsidR="00A60BD5">
        <w:rPr>
          <w:rFonts w:ascii="Times New Roman" w:hAnsi="Times New Roman" w:cs="Times New Roman"/>
          <w:i/>
          <w:iCs/>
          <w:sz w:val="28"/>
          <w:szCs w:val="28"/>
        </w:rPr>
        <w:t>5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>: схема</w:t>
      </w:r>
      <w:r>
        <w:rPr>
          <w:rFonts w:ascii="Times New Roman" w:hAnsi="Times New Roman" w:cs="Times New Roman"/>
          <w:i/>
          <w:iCs/>
          <w:sz w:val="28"/>
          <w:szCs w:val="28"/>
        </w:rPr>
        <w:t xml:space="preserve"> программной архитектуры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t xml:space="preserve">). </w:t>
      </w:r>
      <w:r w:rsidRPr="00042839">
        <w:rPr>
          <w:rFonts w:ascii="Times New Roman" w:hAnsi="Times New Roman" w:cs="Times New Roman"/>
          <w:i/>
          <w:iCs/>
          <w:sz w:val="28"/>
          <w:szCs w:val="28"/>
        </w:rPr>
        <w:br/>
      </w:r>
      <w:r w:rsidR="003F595C">
        <w:rPr>
          <w:rFonts w:ascii="Times New Roman" w:hAnsi="Times New Roman" w:cs="Times New Roman"/>
          <w:sz w:val="28"/>
          <w:szCs w:val="28"/>
        </w:rPr>
        <w:pict w14:anchorId="54122D0A">
          <v:rect id="_x0000_i1029" style="width:0;height:1.5pt" o:hralign="center" o:hrstd="t" o:hr="t" fillcolor="#a0a0a0" stroked="f"/>
        </w:pict>
      </w:r>
    </w:p>
    <w:p w14:paraId="6FD89DA4" w14:textId="1D304C1C" w:rsidR="00A60BD5" w:rsidRPr="00A15285" w:rsidRDefault="00A60BD5" w:rsidP="00A60BD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046F6E" w14:textId="45801310" w:rsidR="00F57FEA" w:rsidRPr="00F57FEA" w:rsidRDefault="0012339D" w:rsidP="00F57FEA">
      <w:pPr>
        <w:pStyle w:val="1"/>
        <w:spacing w:line="480" w:lineRule="auto"/>
        <w:ind w:left="1418" w:firstLine="709"/>
        <w:rPr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6" w:name="_Toc188011356"/>
      <w:bookmarkStart w:id="7" w:name="_Toc188884057"/>
      <w:r w:rsidRPr="00042839">
        <w:rPr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1. Термины и сокращения</w:t>
      </w:r>
      <w:bookmarkEnd w:id="6"/>
      <w:bookmarkEnd w:id="7"/>
    </w:p>
    <w:p w14:paraId="12C4AA21" w14:textId="03B41A2D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ОПКП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Отдел по привлечению корпоративных партнеров.</w:t>
      </w:r>
    </w:p>
    <w:p w14:paraId="1DBF5D93" w14:textId="23988008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ТИАС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Таджикская информационно-автоматизированная система, используемая для управления документооборотом и взаимодействия с клиентами.</w:t>
      </w:r>
    </w:p>
    <w:p w14:paraId="5175A2F9" w14:textId="55AD86FE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Договор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Основной документ, регулирующий взаимоотношения между клиентом и компанией в рамках предоставляемых услуг.</w:t>
      </w:r>
    </w:p>
    <w:p w14:paraId="28FA0ABE" w14:textId="23F5A45C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олис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Страховой документ, подтверждающий обязательства страховой компании перед клиентом.</w:t>
      </w:r>
    </w:p>
    <w:p w14:paraId="1B7ADE29" w14:textId="26FC5E20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лиент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Физическое или юридическое лицо, пользующееся услугами компании.</w:t>
      </w:r>
    </w:p>
    <w:p w14:paraId="53A99B24" w14:textId="35F87C47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рхив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Электронное и физическое хранилище для документов, обеспечивающее их сохранность.</w:t>
      </w:r>
    </w:p>
    <w:p w14:paraId="2CB1A286" w14:textId="4C241207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Риск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Возможное негативное событие, связанное с выполнением условий договора.</w:t>
      </w:r>
    </w:p>
    <w:p w14:paraId="35B4BE7B" w14:textId="173F60D5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Партнер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Юридическое лицо, представляющее страховые продукты компании клиентам.</w:t>
      </w:r>
    </w:p>
    <w:p w14:paraId="71FC3951" w14:textId="5878BF19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Коммерческое предложение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Документ, содержащий описание страхового продукта и условий его приобретения.</w:t>
      </w:r>
    </w:p>
    <w:p w14:paraId="5DFB0EA6" w14:textId="6078E0AC" w:rsidR="00F57FEA" w:rsidRPr="00F57FEA" w:rsidRDefault="00F57FEA" w:rsidP="00F57FEA">
      <w:pPr>
        <w:spacing w:after="0" w:line="480" w:lineRule="auto"/>
        <w:ind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F57FEA"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Антивирусное ПО</w:t>
      </w:r>
      <w:r w:rsidRPr="00F57FE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— Программное обеспечение, обеспечивающее защиту данных и информационных систем компании.</w:t>
      </w:r>
    </w:p>
    <w:p w14:paraId="47D20E3C" w14:textId="523FE9C5" w:rsidR="0012339D" w:rsidRPr="00F57FEA" w:rsidRDefault="00F57FEA" w:rsidP="00F57FEA">
      <w:pPr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sz w:val="24"/>
          <w:szCs w:val="24"/>
          <w:lang w:eastAsia="ru-RU"/>
        </w:rPr>
        <w:br w:type="page"/>
      </w:r>
    </w:p>
    <w:p w14:paraId="32505CAC" w14:textId="77777777" w:rsidR="00F4506A" w:rsidRPr="00F4506A" w:rsidRDefault="0012339D" w:rsidP="00F4506A">
      <w:pPr>
        <w:jc w:val="center"/>
        <w:rPr>
          <w:rStyle w:val="10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</w:pPr>
      <w:bookmarkStart w:id="8" w:name="_Toc188011357"/>
      <w:bookmarkStart w:id="9" w:name="_Toc188884058"/>
      <w:r w:rsidRPr="00F4506A">
        <w:rPr>
          <w:rStyle w:val="10"/>
          <w:rFonts w:ascii="Times New Roman" w:eastAsiaTheme="minorHAnsi" w:hAnsi="Times New Roman" w:cs="Times New Roman"/>
          <w:b/>
          <w:bCs/>
          <w:color w:val="auto"/>
          <w:sz w:val="28"/>
          <w:szCs w:val="28"/>
        </w:rPr>
        <w:lastRenderedPageBreak/>
        <w:t>Приложение 2. Бизнес-процессы:</w:t>
      </w:r>
      <w:bookmarkEnd w:id="8"/>
      <w:bookmarkEnd w:id="9"/>
    </w:p>
    <w:p w14:paraId="0539735F" w14:textId="77777777" w:rsidR="00F4506A" w:rsidRDefault="00CC3496" w:rsidP="00F4506A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br/>
      </w:r>
      <w:r>
        <w:object w:dxaOrig="22776" w:dyaOrig="10128" w14:anchorId="361D3C79">
          <v:shape id="_x0000_i1030" type="#_x0000_t75" style="width:497.75pt;height:336.2pt" o:ole="">
            <v:imagedata r:id="rId10" o:title=""/>
          </v:shape>
          <o:OLEObject Type="Embed" ProgID="Visio.Drawing.15" ShapeID="_x0000_i1030" DrawAspect="Content" ObjectID="_1799497157" r:id="rId11"/>
        </w:object>
      </w:r>
      <w:r>
        <w:br/>
      </w:r>
    </w:p>
    <w:p w14:paraId="0C61C341" w14:textId="05D987C0" w:rsidR="00F57FEA" w:rsidRPr="00F4506A" w:rsidRDefault="00CC3496" w:rsidP="00F4506A">
      <w:pPr>
        <w:jc w:val="center"/>
        <w:rPr>
          <w:rFonts w:ascii="Times New Roman" w:hAnsi="Times New Roman" w:cs="Times New Roman"/>
          <w:b/>
          <w:bCs/>
          <w:color w:val="2F5496" w:themeColor="accent1" w:themeShade="BF"/>
          <w:sz w:val="28"/>
          <w:szCs w:val="28"/>
        </w:rPr>
      </w:pPr>
      <w:r w:rsidRPr="00CC3496">
        <w:rPr>
          <w:rFonts w:ascii="Times New Roman" w:hAnsi="Times New Roman" w:cs="Times New Roman"/>
          <w:b/>
          <w:bCs/>
          <w:sz w:val="28"/>
          <w:szCs w:val="28"/>
        </w:rPr>
        <w:t>Рисунок 1 - Бизнес-процесс – поиск тендера</w:t>
      </w:r>
    </w:p>
    <w:p w14:paraId="1F0E1AA4" w14:textId="77777777" w:rsidR="00CC3496" w:rsidRPr="00CC3496" w:rsidRDefault="00CC3496" w:rsidP="00CC3496"/>
    <w:p w14:paraId="4AFB7F0A" w14:textId="6F4A3C3C" w:rsidR="00F57FEA" w:rsidRPr="00F57FEA" w:rsidRDefault="00F57FEA" w:rsidP="00F4506A">
      <w:pPr>
        <w:ind w:left="-851" w:hanging="567"/>
        <w:jc w:val="center"/>
        <w:rPr>
          <w:rFonts w:asciiTheme="majorHAnsi" w:hAnsiTheme="majorHAnsi" w:cstheme="majorBidi"/>
          <w:sz w:val="32"/>
          <w:szCs w:val="32"/>
        </w:rPr>
      </w:pPr>
      <w:r>
        <w:lastRenderedPageBreak/>
        <w:br/>
      </w:r>
      <w:r>
        <w:object w:dxaOrig="17910" w:dyaOrig="7758" w14:anchorId="2CC194E1">
          <v:shape id="_x0000_i1031" type="#_x0000_t75" style="width:535.3pt;height:510.25pt" o:ole="">
            <v:imagedata r:id="rId12" o:title=""/>
          </v:shape>
          <o:OLEObject Type="Embed" ProgID="Visio.Drawing.15" ShapeID="_x0000_i1031" DrawAspect="Content" ObjectID="_1799497158" r:id="rId13"/>
        </w:object>
      </w:r>
    </w:p>
    <w:p w14:paraId="47F62F17" w14:textId="77777777" w:rsidR="00CC3496" w:rsidRDefault="00CC3496" w:rsidP="00CC3496">
      <w:pPr>
        <w:spacing w:after="0" w:line="480" w:lineRule="auto"/>
        <w:ind w:firstLine="709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23187FF0" w14:textId="4A795741" w:rsidR="00F57FEA" w:rsidRDefault="00F57FEA" w:rsidP="00CC3496">
      <w:pPr>
        <w:spacing w:after="0" w:line="480" w:lineRule="auto"/>
        <w:ind w:firstLine="709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 w:rsidRPr="00F57FEA">
        <w:rPr>
          <w:rFonts w:ascii="Times New Roman" w:hAnsi="Times New Roman" w:cs="Times New Roman"/>
          <w:b/>
          <w:bCs/>
          <w:sz w:val="28"/>
          <w:szCs w:val="28"/>
        </w:rPr>
        <w:t>Рисунок 2 -</w:t>
      </w:r>
      <w:r w:rsidRPr="00F57FEA">
        <w:rPr>
          <w:rFonts w:ascii="Times New Roman" w:hAnsi="Times New Roman" w:cs="Times New Roman"/>
          <w:b/>
          <w:bCs/>
          <w:color w:val="000000"/>
          <w:sz w:val="28"/>
          <w:szCs w:val="28"/>
        </w:rPr>
        <w:t xml:space="preserve"> Бизнес-процесс-отдела по работе с корпоративными клиентами</w:t>
      </w:r>
    </w:p>
    <w:p w14:paraId="2C152C03" w14:textId="1217F79F" w:rsidR="00CC3496" w:rsidRDefault="00CC3496" w:rsidP="00CC3496">
      <w:pPr>
        <w:spacing w:after="0" w:line="480" w:lineRule="auto"/>
        <w:ind w:hanging="142"/>
        <w:jc w:val="center"/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object w:dxaOrig="15769" w:dyaOrig="6024" w14:anchorId="4E80C26B">
          <v:shape id="_x0000_i1032" type="#_x0000_t75" style="width:467.7pt;height:219.75pt" o:ole="">
            <v:imagedata r:id="rId14" o:title=""/>
          </v:shape>
          <o:OLEObject Type="Embed" ProgID="Visio.Drawing.15" ShapeID="_x0000_i1032" DrawAspect="Content" ObjectID="_1799497159" r:id="rId15"/>
        </w:object>
      </w:r>
      <w:r>
        <w:br/>
      </w:r>
      <w:r w:rsidRPr="00F57FEA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b/>
          <w:bCs/>
          <w:sz w:val="28"/>
          <w:szCs w:val="28"/>
        </w:rPr>
        <w:t>3</w:t>
      </w:r>
      <w:r w:rsidRPr="00F57FEA">
        <w:rPr>
          <w:rFonts w:ascii="Times New Roman" w:hAnsi="Times New Roman" w:cs="Times New Roman"/>
          <w:b/>
          <w:bCs/>
          <w:sz w:val="28"/>
          <w:szCs w:val="28"/>
        </w:rPr>
        <w:t xml:space="preserve"> -</w:t>
      </w:r>
      <w:r w:rsidRPr="00CC3496">
        <w:rPr>
          <w:rFonts w:ascii="Calibri" w:hAnsi="Calibri" w:cs="Calibri"/>
          <w:color w:val="000000"/>
          <w:sz w:val="32"/>
          <w:szCs w:val="32"/>
        </w:rPr>
        <w:t xml:space="preserve"> </w:t>
      </w:r>
      <w:r w:rsidRPr="00CC3496">
        <w:rPr>
          <w:rFonts w:ascii="Times New Roman" w:hAnsi="Times New Roman" w:cs="Times New Roman"/>
          <w:b/>
          <w:bCs/>
          <w:color w:val="000000"/>
          <w:sz w:val="28"/>
          <w:szCs w:val="28"/>
        </w:rPr>
        <w:t>Бизнес-процесс – поиск клиента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/>
      </w:r>
    </w:p>
    <w:p w14:paraId="02FF2AC2" w14:textId="13A7DA4B" w:rsidR="00CC3496" w:rsidRPr="00CC3496" w:rsidRDefault="00CC3496" w:rsidP="00CC3496">
      <w:pPr>
        <w:rPr>
          <w:rFonts w:ascii="Times New Roman" w:hAnsi="Times New Roman" w:cs="Times New Roman"/>
          <w:b/>
          <w:bCs/>
          <w:color w:val="000000"/>
          <w:sz w:val="28"/>
          <w:szCs w:val="28"/>
        </w:rPr>
      </w:pP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 w:type="page"/>
      </w:r>
    </w:p>
    <w:p w14:paraId="1BE54BF6" w14:textId="77777777" w:rsidR="00CC3496" w:rsidRDefault="0012339D" w:rsidP="00F4506A">
      <w:pPr>
        <w:pStyle w:val="1"/>
        <w:spacing w:before="0" w:line="480" w:lineRule="auto"/>
        <w:ind w:firstLine="709"/>
        <w:jc w:val="center"/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</w:pPr>
      <w:bookmarkStart w:id="10" w:name="_Toc188884059"/>
      <w:r w:rsidRPr="0012339D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 xml:space="preserve">Приложение </w:t>
      </w:r>
      <w:r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>3</w:t>
      </w:r>
      <w:r w:rsidRPr="0012339D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. </w:t>
      </w:r>
      <w:r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 xml:space="preserve">Схема </w:t>
      </w:r>
      <w:r w:rsidR="00CC3496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>организационной структуры</w:t>
      </w:r>
      <w:r w:rsidRPr="0012339D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t>:</w:t>
      </w:r>
      <w:bookmarkEnd w:id="10"/>
    </w:p>
    <w:p w14:paraId="5D10FD0D" w14:textId="57E36081" w:rsidR="00CC3496" w:rsidRDefault="00CC3496" w:rsidP="00F4506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object w:dxaOrig="2676" w:dyaOrig="5844" w14:anchorId="2575788B">
          <v:shape id="_x0000_i1033" type="#_x0000_t75" style="width:160.9pt;height:395.7pt" o:ole="">
            <v:imagedata r:id="rId16" o:title=""/>
          </v:shape>
          <o:OLEObject Type="Embed" ProgID="Visio.Drawing.15" ShapeID="_x0000_i1033" DrawAspect="Content" ObjectID="_1799497160" r:id="rId17"/>
        </w:object>
      </w:r>
      <w:r>
        <w:br/>
      </w:r>
      <w:r w:rsidRPr="00CC3496">
        <w:rPr>
          <w:rFonts w:ascii="Times New Roman" w:hAnsi="Times New Roman" w:cs="Times New Roman"/>
          <w:b/>
          <w:bCs/>
          <w:sz w:val="28"/>
          <w:szCs w:val="28"/>
        </w:rPr>
        <w:t>Рисунок 4 –</w:t>
      </w:r>
      <w:r w:rsidRPr="00CC3496">
        <w:rPr>
          <w:rFonts w:ascii="Calibri" w:hAnsi="Calibri" w:cs="Calibri"/>
          <w:sz w:val="32"/>
          <w:szCs w:val="32"/>
        </w:rPr>
        <w:t xml:space="preserve"> </w:t>
      </w:r>
      <w:r w:rsidRPr="00CC3496">
        <w:rPr>
          <w:rFonts w:ascii="Times New Roman" w:hAnsi="Times New Roman" w:cs="Times New Roman"/>
          <w:b/>
          <w:bCs/>
          <w:sz w:val="28"/>
          <w:szCs w:val="28"/>
        </w:rPr>
        <w:t>Организационная структура</w:t>
      </w:r>
      <w:r>
        <w:rPr>
          <w:rFonts w:ascii="Times New Roman" w:hAnsi="Times New Roman" w:cs="Times New Roman"/>
          <w:b/>
          <w:bCs/>
          <w:color w:val="000000"/>
          <w:sz w:val="28"/>
          <w:szCs w:val="28"/>
        </w:rPr>
        <w:br/>
      </w:r>
      <w:r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br/>
      </w:r>
    </w:p>
    <w:p w14:paraId="074CBE64" w14:textId="517A84EB" w:rsidR="00CC3496" w:rsidRPr="00A60BD5" w:rsidRDefault="00CC3496" w:rsidP="00F4506A">
      <w:pPr>
        <w:jc w:val="center"/>
      </w:pPr>
      <w:r>
        <w:br w:type="page"/>
      </w:r>
      <w:bookmarkStart w:id="11" w:name="_Toc188884060"/>
      <w:r w:rsidRPr="00F4506A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4. Схема документооборота</w:t>
      </w:r>
      <w:bookmarkEnd w:id="11"/>
      <w:r>
        <w:br/>
      </w:r>
      <w:r w:rsidRPr="00A60BD5">
        <w:rPr>
          <w:noProof/>
        </w:rPr>
        <w:drawing>
          <wp:inline distT="0" distB="0" distL="0" distR="0" wp14:anchorId="6DF538E2" wp14:editId="5BF5ED8A">
            <wp:extent cx="4984750" cy="7466274"/>
            <wp:effectExtent l="0" t="0" r="635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6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90270" cy="74745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113F4C" w14:textId="2AD6121B" w:rsidR="00A60BD5" w:rsidRPr="00A60BD5" w:rsidRDefault="00A60BD5" w:rsidP="00A60BD5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A60BD5">
        <w:rPr>
          <w:rFonts w:ascii="Times New Roman" w:hAnsi="Times New Roman" w:cs="Times New Roman"/>
          <w:b/>
          <w:bCs/>
          <w:sz w:val="28"/>
          <w:szCs w:val="28"/>
        </w:rPr>
        <w:t xml:space="preserve">Рисунок 5 – </w:t>
      </w:r>
      <w:r w:rsidR="00C82881">
        <w:rPr>
          <w:rFonts w:ascii="Times New Roman" w:hAnsi="Times New Roman" w:cs="Times New Roman"/>
          <w:b/>
          <w:bCs/>
          <w:sz w:val="28"/>
          <w:szCs w:val="28"/>
        </w:rPr>
        <w:t>С</w:t>
      </w:r>
      <w:r w:rsidRPr="00A60BD5">
        <w:rPr>
          <w:rFonts w:ascii="Times New Roman" w:hAnsi="Times New Roman" w:cs="Times New Roman"/>
          <w:b/>
          <w:bCs/>
          <w:sz w:val="28"/>
          <w:szCs w:val="28"/>
        </w:rPr>
        <w:t>хема документооборота</w:t>
      </w:r>
    </w:p>
    <w:p w14:paraId="74157722" w14:textId="77777777" w:rsidR="00A60BD5" w:rsidRPr="00C82881" w:rsidRDefault="00A60BD5" w:rsidP="00A60BD5"/>
    <w:p w14:paraId="06F998E4" w14:textId="77777777" w:rsidR="00CC3496" w:rsidRPr="00C82881" w:rsidRDefault="00CC3496" w:rsidP="00CC3496"/>
    <w:p w14:paraId="015ECDEA" w14:textId="5BD14B90" w:rsidR="00CC3496" w:rsidRPr="00C82881" w:rsidRDefault="00CC3496" w:rsidP="00CC3496">
      <w:pPr>
        <w:pStyle w:val="ad"/>
        <w:rPr>
          <w:rFonts w:ascii="Times New Roman" w:hAnsi="Times New Roman" w:cs="Times New Roman"/>
          <w:sz w:val="28"/>
          <w:szCs w:val="28"/>
          <w:lang w:val="ru-RU"/>
        </w:rPr>
      </w:pPr>
      <w:r w:rsidRPr="00C82881">
        <w:rPr>
          <w:rFonts w:ascii="Times New Roman" w:hAnsi="Times New Roman" w:cs="Times New Roman"/>
          <w:b/>
          <w:bCs/>
          <w:sz w:val="28"/>
          <w:szCs w:val="28"/>
          <w:lang w:val="ru-RU"/>
        </w:rPr>
        <w:lastRenderedPageBreak/>
        <w:br/>
      </w:r>
      <w:r w:rsidRPr="00C82881">
        <w:rPr>
          <w:rFonts w:ascii="Times New Roman" w:hAnsi="Times New Roman" w:cs="Times New Roman"/>
          <w:sz w:val="28"/>
          <w:szCs w:val="28"/>
          <w:lang w:val="ru-RU"/>
        </w:rPr>
        <w:t>ЛИСТ СОГЛАСОВАНИЯ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689"/>
        <w:gridCol w:w="2231"/>
        <w:gridCol w:w="1116"/>
        <w:gridCol w:w="2493"/>
        <w:gridCol w:w="1512"/>
        <w:gridCol w:w="1304"/>
      </w:tblGrid>
      <w:tr w:rsidR="00CC3496" w:rsidRPr="00CC3496" w14:paraId="07F3F5FD" w14:textId="77777777" w:rsidTr="002966C1">
        <w:tc>
          <w:tcPr>
            <w:tcW w:w="2000" w:type="dxa"/>
          </w:tcPr>
          <w:p w14:paraId="2D0E4773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№ п/п</w:t>
            </w:r>
          </w:p>
        </w:tc>
        <w:tc>
          <w:tcPr>
            <w:tcW w:w="2000" w:type="dxa"/>
          </w:tcPr>
          <w:p w14:paraId="17D7DE86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Должность</w:t>
            </w:r>
          </w:p>
        </w:tc>
        <w:tc>
          <w:tcPr>
            <w:tcW w:w="2000" w:type="dxa"/>
          </w:tcPr>
          <w:p w14:paraId="4F806E31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Ф.И.О.</w:t>
            </w:r>
          </w:p>
        </w:tc>
        <w:tc>
          <w:tcPr>
            <w:tcW w:w="2000" w:type="dxa"/>
          </w:tcPr>
          <w:p w14:paraId="0D103624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Статус</w:t>
            </w:r>
          </w:p>
        </w:tc>
        <w:tc>
          <w:tcPr>
            <w:tcW w:w="2000" w:type="dxa"/>
          </w:tcPr>
          <w:p w14:paraId="41F9C743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Замечания</w:t>
            </w:r>
          </w:p>
        </w:tc>
        <w:tc>
          <w:tcPr>
            <w:tcW w:w="2000" w:type="dxa"/>
          </w:tcPr>
          <w:p w14:paraId="265E3A6C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Подпись</w:t>
            </w:r>
          </w:p>
        </w:tc>
      </w:tr>
      <w:tr w:rsidR="00CC3496" w:rsidRPr="00CC3496" w14:paraId="339C3BC3" w14:textId="77777777" w:rsidTr="002966C1">
        <w:tc>
          <w:tcPr>
            <w:tcW w:w="2000" w:type="dxa"/>
          </w:tcPr>
          <w:p w14:paraId="35309997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2000" w:type="dxa"/>
          </w:tcPr>
          <w:p w14:paraId="248115EA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Руководитель Отдела</w:t>
            </w:r>
          </w:p>
        </w:tc>
        <w:tc>
          <w:tcPr>
            <w:tcW w:w="2000" w:type="dxa"/>
          </w:tcPr>
          <w:p w14:paraId="0732869B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0" w:type="dxa"/>
          </w:tcPr>
          <w:p w14:paraId="38629E8F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3A699AE8" w14:textId="77777777" w:rsidR="00CC3496" w:rsidRPr="00CC3496" w:rsidRDefault="00CC3496" w:rsidP="00CC3496">
            <w:pPr>
              <w:pStyle w:val="ab"/>
              <w:numPr>
                <w:ilvl w:val="0"/>
                <w:numId w:val="20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</w:t>
            </w:r>
          </w:p>
          <w:p w14:paraId="006890A6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 с замечаниями</w:t>
            </w:r>
          </w:p>
          <w:p w14:paraId="4681E607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казано</w:t>
            </w:r>
          </w:p>
        </w:tc>
        <w:tc>
          <w:tcPr>
            <w:tcW w:w="2000" w:type="dxa"/>
          </w:tcPr>
          <w:p w14:paraId="00627D74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5D738402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CC3496" w:rsidRPr="00CC3496" w14:paraId="5CB3F40C" w14:textId="77777777" w:rsidTr="002966C1">
        <w:tc>
          <w:tcPr>
            <w:tcW w:w="2000" w:type="dxa"/>
          </w:tcPr>
          <w:p w14:paraId="0BAD7372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2000" w:type="dxa"/>
          </w:tcPr>
          <w:p w14:paraId="18329A75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дел управления рисками и перестрахования</w:t>
            </w:r>
          </w:p>
        </w:tc>
        <w:tc>
          <w:tcPr>
            <w:tcW w:w="2000" w:type="dxa"/>
          </w:tcPr>
          <w:p w14:paraId="685C3D43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35A72D79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698857A4" w14:textId="77777777" w:rsidR="00CC3496" w:rsidRPr="00CC3496" w:rsidRDefault="00CC3496" w:rsidP="00CC3496">
            <w:pPr>
              <w:pStyle w:val="ab"/>
              <w:numPr>
                <w:ilvl w:val="0"/>
                <w:numId w:val="20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</w:t>
            </w:r>
          </w:p>
          <w:p w14:paraId="2E9722DE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 с замечаниями</w:t>
            </w:r>
          </w:p>
          <w:p w14:paraId="772174E3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казано</w:t>
            </w:r>
          </w:p>
        </w:tc>
        <w:tc>
          <w:tcPr>
            <w:tcW w:w="2000" w:type="dxa"/>
          </w:tcPr>
          <w:p w14:paraId="598E2B4A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3E1F956B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CC3496" w:rsidRPr="00CC3496" w14:paraId="4D93E4A2" w14:textId="77777777" w:rsidTr="002966C1">
        <w:tc>
          <w:tcPr>
            <w:tcW w:w="2000" w:type="dxa"/>
          </w:tcPr>
          <w:p w14:paraId="7EA669D1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2000" w:type="dxa"/>
          </w:tcPr>
          <w:p w14:paraId="5136619F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Отдел учета</w:t>
            </w:r>
          </w:p>
        </w:tc>
        <w:tc>
          <w:tcPr>
            <w:tcW w:w="2000" w:type="dxa"/>
          </w:tcPr>
          <w:p w14:paraId="2E4C03C7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0" w:type="dxa"/>
          </w:tcPr>
          <w:p w14:paraId="3539BC2A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02F46D0E" w14:textId="77777777" w:rsidR="00CC3496" w:rsidRPr="00CC3496" w:rsidRDefault="00CC3496" w:rsidP="00CC3496">
            <w:pPr>
              <w:pStyle w:val="ab"/>
              <w:numPr>
                <w:ilvl w:val="0"/>
                <w:numId w:val="20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</w:t>
            </w:r>
          </w:p>
          <w:p w14:paraId="760864BC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 с замечаниями</w:t>
            </w:r>
          </w:p>
          <w:p w14:paraId="3B0D7869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казано</w:t>
            </w:r>
          </w:p>
        </w:tc>
        <w:tc>
          <w:tcPr>
            <w:tcW w:w="2000" w:type="dxa"/>
          </w:tcPr>
          <w:p w14:paraId="0ED12525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088ABD7C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CC3496" w:rsidRPr="00CC3496" w14:paraId="77A3BFBD" w14:textId="77777777" w:rsidTr="002966C1">
        <w:tc>
          <w:tcPr>
            <w:tcW w:w="2000" w:type="dxa"/>
          </w:tcPr>
          <w:p w14:paraId="3DB70999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2000" w:type="dxa"/>
          </w:tcPr>
          <w:p w14:paraId="31F7F7E4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Директор по продажам</w:t>
            </w:r>
          </w:p>
        </w:tc>
        <w:tc>
          <w:tcPr>
            <w:tcW w:w="2000" w:type="dxa"/>
          </w:tcPr>
          <w:p w14:paraId="10EDC058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0" w:type="dxa"/>
          </w:tcPr>
          <w:p w14:paraId="0BF8B3A2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  <w:p w14:paraId="5F100226" w14:textId="77777777" w:rsidR="00CC3496" w:rsidRPr="00CC3496" w:rsidRDefault="00CC3496" w:rsidP="00CC3496">
            <w:pPr>
              <w:pStyle w:val="ab"/>
              <w:numPr>
                <w:ilvl w:val="0"/>
                <w:numId w:val="20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</w:t>
            </w:r>
          </w:p>
          <w:p w14:paraId="042F63C5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 с замечаниями</w:t>
            </w:r>
          </w:p>
          <w:p w14:paraId="291328A0" w14:textId="77777777" w:rsidR="00CC3496" w:rsidRPr="00CC3496" w:rsidRDefault="00CC3496" w:rsidP="00CC3496">
            <w:pPr>
              <w:pStyle w:val="ab"/>
              <w:numPr>
                <w:ilvl w:val="0"/>
                <w:numId w:val="21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казано</w:t>
            </w:r>
          </w:p>
        </w:tc>
        <w:tc>
          <w:tcPr>
            <w:tcW w:w="2000" w:type="dxa"/>
          </w:tcPr>
          <w:p w14:paraId="5F0A5478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2A577156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CC3496" w:rsidRPr="00CC3496" w14:paraId="010BC524" w14:textId="77777777" w:rsidTr="002966C1">
        <w:tc>
          <w:tcPr>
            <w:tcW w:w="2000" w:type="dxa"/>
          </w:tcPr>
          <w:p w14:paraId="5FFFAB25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2000" w:type="dxa"/>
          </w:tcPr>
          <w:p w14:paraId="6E55A373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Генеральный директор</w:t>
            </w:r>
          </w:p>
        </w:tc>
        <w:tc>
          <w:tcPr>
            <w:tcW w:w="2000" w:type="dxa"/>
          </w:tcPr>
          <w:p w14:paraId="666C5A07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000" w:type="dxa"/>
          </w:tcPr>
          <w:p w14:paraId="65C6A412" w14:textId="77777777" w:rsidR="00CC3496" w:rsidRPr="00CC3496" w:rsidRDefault="00CC3496" w:rsidP="00CC3496">
            <w:pPr>
              <w:pStyle w:val="ab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</w:t>
            </w:r>
          </w:p>
          <w:p w14:paraId="1091251A" w14:textId="77777777" w:rsidR="00CC3496" w:rsidRPr="00CC3496" w:rsidRDefault="00CC3496" w:rsidP="00CC3496">
            <w:pPr>
              <w:pStyle w:val="ab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гласовано с замечаниями</w:t>
            </w:r>
          </w:p>
          <w:p w14:paraId="2B4912C4" w14:textId="77777777" w:rsidR="00CC3496" w:rsidRPr="00CC3496" w:rsidRDefault="00CC3496" w:rsidP="00CC3496">
            <w:pPr>
              <w:pStyle w:val="ab"/>
              <w:numPr>
                <w:ilvl w:val="0"/>
                <w:numId w:val="22"/>
              </w:num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C3496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Отказано</w:t>
            </w:r>
          </w:p>
        </w:tc>
        <w:tc>
          <w:tcPr>
            <w:tcW w:w="2000" w:type="dxa"/>
          </w:tcPr>
          <w:p w14:paraId="2D61A526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2000" w:type="dxa"/>
          </w:tcPr>
          <w:p w14:paraId="16096246" w14:textId="77777777" w:rsidR="00CC3496" w:rsidRPr="00CC3496" w:rsidRDefault="00CC3496" w:rsidP="002966C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</w:tbl>
    <w:p w14:paraId="3B96A1E9" w14:textId="520DAF95" w:rsidR="00A60BD5" w:rsidRDefault="00A60BD5" w:rsidP="00CC3496"/>
    <w:p w14:paraId="7215BC05" w14:textId="77777777" w:rsidR="00A60BD5" w:rsidRDefault="00A60BD5">
      <w:r>
        <w:br w:type="page"/>
      </w:r>
    </w:p>
    <w:p w14:paraId="3A5B0CFA" w14:textId="4053D0EC" w:rsidR="00CC3496" w:rsidRDefault="00A60BD5" w:rsidP="00A60BD5">
      <w:pPr>
        <w:jc w:val="center"/>
      </w:pPr>
      <w:bookmarkStart w:id="12" w:name="_Toc188884061"/>
      <w:r w:rsidRPr="00F4506A">
        <w:rPr>
          <w:rStyle w:val="10"/>
          <w:rFonts w:ascii="Times New Roman" w:hAnsi="Times New Roman" w:cs="Times New Roman"/>
          <w:b/>
          <w:bCs/>
          <w:color w:val="auto"/>
          <w:sz w:val="28"/>
          <w:szCs w:val="28"/>
        </w:rPr>
        <w:lastRenderedPageBreak/>
        <w:t>Приложение 5. Программная архитектура</w:t>
      </w:r>
      <w:bookmarkEnd w:id="12"/>
      <w:r w:rsidR="00F4506A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4506A">
        <w:rPr>
          <w:rFonts w:ascii="Times New Roman" w:hAnsi="Times New Roman" w:cs="Times New Roman"/>
          <w:b/>
          <w:bCs/>
          <w:sz w:val="28"/>
          <w:szCs w:val="28"/>
        </w:rPr>
        <w:br/>
      </w:r>
      <w:r w:rsidR="00F4506A">
        <w:object w:dxaOrig="8100" w:dyaOrig="7656" w14:anchorId="4214D1B6">
          <v:shape id="_x0000_i1034" type="#_x0000_t75" style="width:405.1pt;height:382.55pt" o:ole="">
            <v:imagedata r:id="rId19" o:title=""/>
          </v:shape>
          <o:OLEObject Type="Embed" ProgID="Visio.Drawing.15" ShapeID="_x0000_i1034" DrawAspect="Content" ObjectID="_1799497161" r:id="rId20"/>
        </w:object>
      </w:r>
    </w:p>
    <w:p w14:paraId="55FE60F2" w14:textId="77777777" w:rsidR="00F4506A" w:rsidRDefault="00F4506A" w:rsidP="00F4506A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4506A">
        <w:rPr>
          <w:rFonts w:ascii="Times New Roman" w:hAnsi="Times New Roman" w:cs="Times New Roman"/>
          <w:b/>
          <w:bCs/>
          <w:sz w:val="28"/>
          <w:szCs w:val="28"/>
        </w:rPr>
        <w:t>Рисунок 6 – программная архитектура ведущего специалиста</w: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</w:p>
    <w:p w14:paraId="41B856B6" w14:textId="0577F163" w:rsidR="00775A94" w:rsidRPr="00F4506A" w:rsidRDefault="00F4506A" w:rsidP="00F4506A">
      <w:pPr>
        <w:spacing w:line="480" w:lineRule="auto"/>
        <w:jc w:val="center"/>
      </w:pPr>
      <w:r>
        <w:object w:dxaOrig="12408" w:dyaOrig="5257" w14:anchorId="3BF73E36">
          <v:shape id="_x0000_i1035" type="#_x0000_t75" style="width:467.05pt;height:197.85pt" o:ole="">
            <v:imagedata r:id="rId21" o:title=""/>
          </v:shape>
          <o:OLEObject Type="Embed" ProgID="Visio.Drawing.15" ShapeID="_x0000_i1035" DrawAspect="Content" ObjectID="_1799497162" r:id="rId22"/>
        </w:object>
      </w:r>
      <w:r>
        <w:rPr>
          <w:rFonts w:ascii="Times New Roman" w:hAnsi="Times New Roman" w:cs="Times New Roman"/>
          <w:b/>
          <w:bCs/>
          <w:sz w:val="28"/>
          <w:szCs w:val="28"/>
        </w:rPr>
        <w:br/>
      </w:r>
      <w:r w:rsidRPr="00F4506A">
        <w:rPr>
          <w:rFonts w:ascii="Times New Roman" w:hAnsi="Times New Roman" w:cs="Times New Roman"/>
          <w:b/>
          <w:bCs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b/>
          <w:bCs/>
          <w:sz w:val="28"/>
          <w:szCs w:val="28"/>
        </w:rPr>
        <w:t>7</w:t>
      </w:r>
      <w:r w:rsidRPr="00F4506A">
        <w:rPr>
          <w:rFonts w:ascii="Times New Roman" w:hAnsi="Times New Roman" w:cs="Times New Roman"/>
          <w:b/>
          <w:bCs/>
          <w:sz w:val="28"/>
          <w:szCs w:val="28"/>
        </w:rPr>
        <w:t xml:space="preserve"> – программная архитектура </w:t>
      </w:r>
      <w:r>
        <w:rPr>
          <w:rFonts w:ascii="Times New Roman" w:hAnsi="Times New Roman" w:cs="Times New Roman"/>
          <w:b/>
          <w:bCs/>
          <w:sz w:val="28"/>
          <w:szCs w:val="28"/>
        </w:rPr>
        <w:t>руководителя отдела</w:t>
      </w:r>
    </w:p>
    <w:sectPr w:rsidR="00775A94" w:rsidRPr="00F4506A" w:rsidSect="00C82881">
      <w:footerReference w:type="default" r:id="rId23"/>
      <w:pgSz w:w="11906" w:h="16838"/>
      <w:pgMar w:top="1276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62C5D7B" w14:textId="77777777" w:rsidR="003F595C" w:rsidRDefault="003F595C" w:rsidP="00A15285">
      <w:pPr>
        <w:spacing w:after="0" w:line="240" w:lineRule="auto"/>
      </w:pPr>
      <w:r>
        <w:separator/>
      </w:r>
    </w:p>
  </w:endnote>
  <w:endnote w:type="continuationSeparator" w:id="0">
    <w:p w14:paraId="0835E1A3" w14:textId="77777777" w:rsidR="003F595C" w:rsidRDefault="003F595C" w:rsidP="00A1528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006479646"/>
      <w:docPartObj>
        <w:docPartGallery w:val="Page Numbers (Bottom of Page)"/>
        <w:docPartUnique/>
      </w:docPartObj>
    </w:sdtPr>
    <w:sdtEndPr/>
    <w:sdtContent>
      <w:p w14:paraId="4B2824E7" w14:textId="0918F86B" w:rsidR="00720E95" w:rsidRDefault="00720E95">
        <w:pPr>
          <w:pStyle w:val="a7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96A92A0" w14:textId="77777777" w:rsidR="00720E95" w:rsidRDefault="00720E95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2AF5079" w14:textId="77777777" w:rsidR="003F595C" w:rsidRDefault="003F595C" w:rsidP="00A15285">
      <w:pPr>
        <w:spacing w:after="0" w:line="240" w:lineRule="auto"/>
      </w:pPr>
      <w:r>
        <w:separator/>
      </w:r>
    </w:p>
  </w:footnote>
  <w:footnote w:type="continuationSeparator" w:id="0">
    <w:p w14:paraId="3C1BD820" w14:textId="77777777" w:rsidR="003F595C" w:rsidRDefault="003F595C" w:rsidP="00A1528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E51D5"/>
    <w:multiLevelType w:val="multilevel"/>
    <w:tmpl w:val="46C081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4B00E11"/>
    <w:multiLevelType w:val="multilevel"/>
    <w:tmpl w:val="9B60297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 w15:restartNumberingAfterBreak="0">
    <w:nsid w:val="162C4B80"/>
    <w:multiLevelType w:val="multilevel"/>
    <w:tmpl w:val="64CC71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19504367"/>
    <w:multiLevelType w:val="multilevel"/>
    <w:tmpl w:val="1DA469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2A9A7FE1"/>
    <w:multiLevelType w:val="hybridMultilevel"/>
    <w:tmpl w:val="799E2ED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F5C1938"/>
    <w:multiLevelType w:val="hybridMultilevel"/>
    <w:tmpl w:val="3F8418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2B1080"/>
    <w:multiLevelType w:val="multilevel"/>
    <w:tmpl w:val="6FFA3FD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38E44415"/>
    <w:multiLevelType w:val="multilevel"/>
    <w:tmpl w:val="5008C1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3AC71213"/>
    <w:multiLevelType w:val="multilevel"/>
    <w:tmpl w:val="29DAD43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413E27D1"/>
    <w:multiLevelType w:val="multilevel"/>
    <w:tmpl w:val="547C812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 w15:restartNumberingAfterBreak="0">
    <w:nsid w:val="495E539D"/>
    <w:multiLevelType w:val="hybridMultilevel"/>
    <w:tmpl w:val="FE50FA74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DF57326"/>
    <w:multiLevelType w:val="multilevel"/>
    <w:tmpl w:val="87D692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4EC10637"/>
    <w:multiLevelType w:val="multilevel"/>
    <w:tmpl w:val="49EA2E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F3E30ED"/>
    <w:multiLevelType w:val="multilevel"/>
    <w:tmpl w:val="81A4F5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54DA0054"/>
    <w:multiLevelType w:val="multilevel"/>
    <w:tmpl w:val="711CE02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5B872467"/>
    <w:multiLevelType w:val="hybridMultilevel"/>
    <w:tmpl w:val="F22AEC1E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D0B2649"/>
    <w:multiLevelType w:val="multilevel"/>
    <w:tmpl w:val="EA7058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DBE12CE"/>
    <w:multiLevelType w:val="multilevel"/>
    <w:tmpl w:val="48F654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E8F6EEA"/>
    <w:multiLevelType w:val="multilevel"/>
    <w:tmpl w:val="B78874C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9" w15:restartNumberingAfterBreak="0">
    <w:nsid w:val="62A47DF8"/>
    <w:multiLevelType w:val="multilevel"/>
    <w:tmpl w:val="A91410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65BC2BD3"/>
    <w:multiLevelType w:val="multilevel"/>
    <w:tmpl w:val="FE7A17E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6F0C5C0D"/>
    <w:multiLevelType w:val="hybridMultilevel"/>
    <w:tmpl w:val="42F6380C"/>
    <w:lvl w:ilvl="0" w:tplc="041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F682A5B"/>
    <w:multiLevelType w:val="hybridMultilevel"/>
    <w:tmpl w:val="A7641DF8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3" w15:restartNumberingAfterBreak="0">
    <w:nsid w:val="723657C6"/>
    <w:multiLevelType w:val="multilevel"/>
    <w:tmpl w:val="08B2E06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9"/>
  </w:num>
  <w:num w:numId="2">
    <w:abstractNumId w:val="9"/>
  </w:num>
  <w:num w:numId="3">
    <w:abstractNumId w:val="16"/>
  </w:num>
  <w:num w:numId="4">
    <w:abstractNumId w:val="7"/>
  </w:num>
  <w:num w:numId="5">
    <w:abstractNumId w:val="20"/>
  </w:num>
  <w:num w:numId="6">
    <w:abstractNumId w:val="6"/>
  </w:num>
  <w:num w:numId="7">
    <w:abstractNumId w:val="13"/>
  </w:num>
  <w:num w:numId="8">
    <w:abstractNumId w:val="2"/>
  </w:num>
  <w:num w:numId="9">
    <w:abstractNumId w:val="14"/>
  </w:num>
  <w:num w:numId="10">
    <w:abstractNumId w:val="18"/>
  </w:num>
  <w:num w:numId="11">
    <w:abstractNumId w:val="23"/>
  </w:num>
  <w:num w:numId="12">
    <w:abstractNumId w:val="1"/>
  </w:num>
  <w:num w:numId="13">
    <w:abstractNumId w:val="12"/>
  </w:num>
  <w:num w:numId="14">
    <w:abstractNumId w:val="11"/>
  </w:num>
  <w:num w:numId="15">
    <w:abstractNumId w:val="3"/>
  </w:num>
  <w:num w:numId="16">
    <w:abstractNumId w:val="0"/>
  </w:num>
  <w:num w:numId="17">
    <w:abstractNumId w:val="17"/>
  </w:num>
  <w:num w:numId="18">
    <w:abstractNumId w:val="8"/>
  </w:num>
  <w:num w:numId="19">
    <w:abstractNumId w:val="5"/>
  </w:num>
  <w:num w:numId="20">
    <w:abstractNumId w:val="21"/>
  </w:num>
  <w:num w:numId="21">
    <w:abstractNumId w:val="15"/>
  </w:num>
  <w:num w:numId="22">
    <w:abstractNumId w:val="10"/>
  </w:num>
  <w:num w:numId="23">
    <w:abstractNumId w:val="4"/>
  </w:num>
  <w:num w:numId="24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6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83DC8"/>
    <w:rsid w:val="0012339D"/>
    <w:rsid w:val="00145462"/>
    <w:rsid w:val="003F595C"/>
    <w:rsid w:val="004D392C"/>
    <w:rsid w:val="00720E95"/>
    <w:rsid w:val="00775A94"/>
    <w:rsid w:val="00883DC8"/>
    <w:rsid w:val="009F4D4E"/>
    <w:rsid w:val="00A15285"/>
    <w:rsid w:val="00A60BD5"/>
    <w:rsid w:val="00C82881"/>
    <w:rsid w:val="00CC3496"/>
    <w:rsid w:val="00F42857"/>
    <w:rsid w:val="00F4506A"/>
    <w:rsid w:val="00F57FEA"/>
    <w:rsid w:val="00F77A2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32642C6"/>
  <w15:chartTrackingRefBased/>
  <w15:docId w15:val="{F7D9F3F4-B989-446E-9106-9CE9C6743D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77A2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3">
    <w:name w:val="heading 3"/>
    <w:basedOn w:val="a"/>
    <w:link w:val="30"/>
    <w:uiPriority w:val="9"/>
    <w:qFormat/>
    <w:rsid w:val="00A15285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paragraph" w:styleId="4">
    <w:name w:val="heading 4"/>
    <w:basedOn w:val="a"/>
    <w:link w:val="40"/>
    <w:uiPriority w:val="9"/>
    <w:qFormat/>
    <w:rsid w:val="00A15285"/>
    <w:pPr>
      <w:spacing w:before="100" w:beforeAutospacing="1" w:after="100" w:afterAutospacing="1" w:line="240" w:lineRule="auto"/>
      <w:outlineLvl w:val="3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A15285"/>
    <w:rPr>
      <w:rFonts w:ascii="Times New Roman" w:eastAsia="Times New Roman" w:hAnsi="Times New Roman" w:cs="Times New Roman"/>
      <w:b/>
      <w:bCs/>
      <w:sz w:val="27"/>
      <w:szCs w:val="27"/>
      <w:lang w:eastAsia="ru-RU"/>
    </w:rPr>
  </w:style>
  <w:style w:type="character" w:customStyle="1" w:styleId="40">
    <w:name w:val="Заголовок 4 Знак"/>
    <w:basedOn w:val="a0"/>
    <w:link w:val="4"/>
    <w:uiPriority w:val="9"/>
    <w:rsid w:val="00A15285"/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paragraph" w:styleId="a3">
    <w:name w:val="Normal (Web)"/>
    <w:basedOn w:val="a"/>
    <w:uiPriority w:val="99"/>
    <w:semiHidden/>
    <w:unhideWhenUsed/>
    <w:rsid w:val="00A15285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4">
    <w:name w:val="Strong"/>
    <w:basedOn w:val="a0"/>
    <w:uiPriority w:val="22"/>
    <w:qFormat/>
    <w:rsid w:val="00A15285"/>
    <w:rPr>
      <w:b/>
      <w:bCs/>
    </w:rPr>
  </w:style>
  <w:style w:type="paragraph" w:styleId="a5">
    <w:name w:val="header"/>
    <w:basedOn w:val="a"/>
    <w:link w:val="a6"/>
    <w:uiPriority w:val="99"/>
    <w:unhideWhenUsed/>
    <w:rsid w:val="00A152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15285"/>
  </w:style>
  <w:style w:type="paragraph" w:styleId="a7">
    <w:name w:val="footer"/>
    <w:basedOn w:val="a"/>
    <w:link w:val="a8"/>
    <w:uiPriority w:val="99"/>
    <w:unhideWhenUsed/>
    <w:rsid w:val="00A15285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15285"/>
  </w:style>
  <w:style w:type="character" w:customStyle="1" w:styleId="10">
    <w:name w:val="Заголовок 1 Знак"/>
    <w:basedOn w:val="a0"/>
    <w:link w:val="1"/>
    <w:uiPriority w:val="9"/>
    <w:rsid w:val="00F77A2E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720E95"/>
    <w:pPr>
      <w:outlineLvl w:val="9"/>
    </w:pPr>
    <w:rPr>
      <w:lang w:eastAsia="ru-RU"/>
    </w:rPr>
  </w:style>
  <w:style w:type="paragraph" w:styleId="31">
    <w:name w:val="toc 3"/>
    <w:basedOn w:val="a"/>
    <w:next w:val="a"/>
    <w:autoRedefine/>
    <w:uiPriority w:val="39"/>
    <w:unhideWhenUsed/>
    <w:rsid w:val="00720E95"/>
    <w:pPr>
      <w:spacing w:after="100"/>
      <w:ind w:left="440"/>
    </w:pPr>
  </w:style>
  <w:style w:type="paragraph" w:styleId="11">
    <w:name w:val="toc 1"/>
    <w:basedOn w:val="a"/>
    <w:next w:val="a"/>
    <w:autoRedefine/>
    <w:uiPriority w:val="39"/>
    <w:unhideWhenUsed/>
    <w:rsid w:val="00720E95"/>
    <w:pPr>
      <w:spacing w:after="100"/>
    </w:pPr>
  </w:style>
  <w:style w:type="character" w:styleId="aa">
    <w:name w:val="Hyperlink"/>
    <w:basedOn w:val="a0"/>
    <w:uiPriority w:val="99"/>
    <w:unhideWhenUsed/>
    <w:rsid w:val="00720E95"/>
    <w:rPr>
      <w:color w:val="0563C1" w:themeColor="hyperlink"/>
      <w:u w:val="single"/>
    </w:rPr>
  </w:style>
  <w:style w:type="paragraph" w:styleId="ab">
    <w:name w:val="List Paragraph"/>
    <w:basedOn w:val="a"/>
    <w:uiPriority w:val="34"/>
    <w:qFormat/>
    <w:rsid w:val="00F57FEA"/>
    <w:pPr>
      <w:ind w:left="720"/>
      <w:contextualSpacing/>
    </w:pPr>
  </w:style>
  <w:style w:type="paragraph" w:styleId="ac">
    <w:name w:val="No Spacing"/>
    <w:uiPriority w:val="1"/>
    <w:qFormat/>
    <w:rsid w:val="00CC3496"/>
    <w:pPr>
      <w:spacing w:after="0" w:line="240" w:lineRule="auto"/>
    </w:pPr>
  </w:style>
  <w:style w:type="paragraph" w:styleId="ad">
    <w:name w:val="Title"/>
    <w:basedOn w:val="a"/>
    <w:next w:val="a"/>
    <w:link w:val="ae"/>
    <w:uiPriority w:val="10"/>
    <w:qFormat/>
    <w:rsid w:val="00CC3496"/>
    <w:pPr>
      <w:pBdr>
        <w:bottom w:val="single" w:sz="8" w:space="4" w:color="4472C4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/>
    </w:rPr>
  </w:style>
  <w:style w:type="character" w:customStyle="1" w:styleId="ae">
    <w:name w:val="Заголовок Знак"/>
    <w:basedOn w:val="a0"/>
    <w:link w:val="ad"/>
    <w:uiPriority w:val="10"/>
    <w:rsid w:val="00CC3496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  <w:lang w:val="en-US"/>
    </w:rPr>
  </w:style>
  <w:style w:type="table" w:styleId="af">
    <w:name w:val="Table Grid"/>
    <w:basedOn w:val="a1"/>
    <w:uiPriority w:val="59"/>
    <w:rsid w:val="00CC3496"/>
    <w:pPr>
      <w:spacing w:after="0" w:line="240" w:lineRule="auto"/>
    </w:pPr>
    <w:rPr>
      <w:rFonts w:eastAsiaTheme="minorEastAsia"/>
      <w:lang w:val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76924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7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33794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37106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9539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90043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683145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841164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126600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74106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761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01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png"/><Relationship Id="rId3" Type="http://schemas.openxmlformats.org/officeDocument/2006/relationships/styles" Target="styles.xml"/><Relationship Id="rId21" Type="http://schemas.openxmlformats.org/officeDocument/2006/relationships/image" Target="media/image8.emf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package" Target="embeddings/Microsoft_Visio_Drawing5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oter" Target="footer1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FEF3480-B4EB-43AC-9301-2C1A7238B3A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98</TotalTime>
  <Pages>24</Pages>
  <Words>2061</Words>
  <Characters>11754</Characters>
  <Application>Microsoft Office Word</Application>
  <DocSecurity>0</DocSecurity>
  <Lines>97</Lines>
  <Paragraphs>2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7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khrom Solikhov</dc:creator>
  <cp:keywords/>
  <dc:description/>
  <cp:lastModifiedBy>Ekhrom Solikhov</cp:lastModifiedBy>
  <cp:revision>3</cp:revision>
  <dcterms:created xsi:type="dcterms:W3CDTF">2025-01-27T08:40:00Z</dcterms:created>
  <dcterms:modified xsi:type="dcterms:W3CDTF">2025-01-27T10:33:00Z</dcterms:modified>
</cp:coreProperties>
</file>